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05D907B" w14:textId="77777777" w:rsidR="00E005EB" w:rsidRDefault="00E005EB" w:rsidP="005E782C">
      <w:pPr>
        <w:pStyle w:val="Title"/>
        <w:spacing w:before="3600"/>
        <w:rPr>
          <w:color w:val="auto"/>
        </w:rPr>
      </w:pPr>
      <w:bookmarkStart w:id="0" w:name="_Toc25981247"/>
      <w:bookmarkStart w:id="1" w:name="_Toc295397012"/>
      <w:r>
        <w:rPr>
          <w:color w:val="auto"/>
        </w:rPr>
        <w:t>Mộng Tam Quốc</w:t>
      </w:r>
    </w:p>
    <w:p w14:paraId="307CA5DC" w14:textId="77777777" w:rsidR="00B93C2C" w:rsidRPr="00CF0681" w:rsidRDefault="006E5909" w:rsidP="005E782C">
      <w:pPr>
        <w:pStyle w:val="Title"/>
        <w:spacing w:before="3600"/>
        <w:rPr>
          <w:color w:val="4F81BD"/>
          <w:sz w:val="36"/>
          <w:szCs w:val="36"/>
        </w:rPr>
      </w:pPr>
      <w:r w:rsidRPr="00CF0681">
        <w:rPr>
          <w:color w:val="auto"/>
        </w:rPr>
        <w:t>System</w:t>
      </w:r>
      <w:r w:rsidR="008F2697">
        <w:rPr>
          <w:color w:val="auto"/>
        </w:rPr>
        <w:t xml:space="preserve"> Architecture</w:t>
      </w:r>
      <w:r w:rsidR="00CC359F" w:rsidRPr="00CF0681">
        <w:rPr>
          <w:color w:val="auto"/>
        </w:rPr>
        <w:t>D</w:t>
      </w:r>
      <w:r w:rsidRPr="00CF0681">
        <w:rPr>
          <w:color w:val="auto"/>
        </w:rPr>
        <w:t>esign</w:t>
      </w:r>
      <w:r w:rsidR="00F808A2" w:rsidRPr="00CF0681">
        <w:rPr>
          <w:color w:val="auto"/>
        </w:rPr>
        <w:t xml:space="preserve"> Document</w:t>
      </w:r>
      <w:r w:rsidR="00AA6F5F" w:rsidRPr="00CF0681">
        <w:rPr>
          <w:color w:val="auto"/>
        </w:rPr>
        <w:br/>
      </w:r>
      <w:r w:rsidR="00C20AF6" w:rsidRPr="00CF0681">
        <w:rPr>
          <w:color w:val="auto"/>
          <w:sz w:val="36"/>
          <w:szCs w:val="36"/>
        </w:rPr>
        <w:t>Version</w:t>
      </w:r>
      <w:r w:rsidR="00B93C2C" w:rsidRPr="00CF0681">
        <w:rPr>
          <w:color w:val="auto"/>
          <w:sz w:val="36"/>
          <w:szCs w:val="36"/>
        </w:rPr>
        <w:t xml:space="preserve">: </w:t>
      </w:r>
      <w:bookmarkEnd w:id="0"/>
      <w:r w:rsidR="00CF0681" w:rsidRPr="00CF0681">
        <w:rPr>
          <w:i/>
          <w:color w:val="4F81BD"/>
          <w:sz w:val="36"/>
          <w:szCs w:val="36"/>
        </w:rPr>
        <w:t>1.0</w:t>
      </w:r>
      <w:bookmarkEnd w:id="1"/>
    </w:p>
    <w:p w14:paraId="38F3C755" w14:textId="77777777" w:rsidR="00B93C2C" w:rsidRDefault="00B93C2C"/>
    <w:p w14:paraId="7B32DC9F" w14:textId="77777777" w:rsidR="00B93C2C" w:rsidRDefault="00B93C2C">
      <w:pPr>
        <w:pStyle w:val="CommentText"/>
      </w:pPr>
    </w:p>
    <w:p w14:paraId="6946AA4F" w14:textId="77777777" w:rsidR="00E25D10" w:rsidRDefault="00B93C2C" w:rsidP="006665AC">
      <w:r>
        <w:br w:type="page"/>
      </w:r>
      <w:bookmarkStart w:id="2" w:name="_Toc297456144"/>
      <w:bookmarkStart w:id="3" w:name="_Toc297455544"/>
      <w:bookmarkStart w:id="4" w:name="_Toc297447770"/>
      <w:bookmarkStart w:id="5" w:name="_Toc297447214"/>
      <w:bookmarkStart w:id="6" w:name="_Toc324062225"/>
      <w:bookmarkStart w:id="7" w:name="_Toc300655080"/>
      <w:bookmarkStart w:id="8" w:name="_Toc298834108"/>
      <w:bookmarkStart w:id="9" w:name="_Toc298759662"/>
    </w:p>
    <w:p w14:paraId="57007DED" w14:textId="77777777" w:rsidR="006665AC" w:rsidRPr="000748FC" w:rsidRDefault="006665AC" w:rsidP="006665AC">
      <w:pPr>
        <w:rPr>
          <w:b/>
        </w:rPr>
      </w:pPr>
      <w:r>
        <w:rPr>
          <w:b/>
        </w:rPr>
        <w:lastRenderedPageBreak/>
        <w:t xml:space="preserve">Document </w:t>
      </w:r>
      <w:r w:rsidRPr="000748FC">
        <w:rPr>
          <w:b/>
        </w:rPr>
        <w:t>Change Log</w:t>
      </w:r>
    </w:p>
    <w:p w14:paraId="48EBD626" w14:textId="77777777" w:rsidR="006665AC" w:rsidRDefault="006665AC" w:rsidP="006665AC"/>
    <w:tbl>
      <w:tblPr>
        <w:tblW w:w="5216" w:type="pct"/>
        <w:jc w:val="center"/>
        <w:tblBorders>
          <w:top w:val="single" w:sz="2" w:space="0" w:color="A6A6A6"/>
          <w:left w:val="single" w:sz="2" w:space="0" w:color="A6A6A6"/>
          <w:bottom w:val="single" w:sz="2" w:space="0" w:color="A6A6A6"/>
          <w:right w:val="single" w:sz="2" w:space="0" w:color="A6A6A6"/>
          <w:insideH w:val="single" w:sz="2" w:space="0" w:color="A6A6A6"/>
          <w:insideV w:val="single" w:sz="2" w:space="0" w:color="A6A6A6"/>
        </w:tblBorders>
        <w:tblLook w:val="0000" w:firstRow="0" w:lastRow="0" w:firstColumn="0" w:lastColumn="0" w:noHBand="0" w:noVBand="0"/>
      </w:tblPr>
      <w:tblGrid>
        <w:gridCol w:w="1050"/>
        <w:gridCol w:w="1329"/>
        <w:gridCol w:w="3510"/>
        <w:gridCol w:w="2340"/>
        <w:gridCol w:w="1459"/>
      </w:tblGrid>
      <w:tr w:rsidR="006665AC" w14:paraId="10A0D50B" w14:textId="77777777" w:rsidTr="003C4929">
        <w:trPr>
          <w:trHeight w:val="368"/>
          <w:jc w:val="center"/>
        </w:trPr>
        <w:tc>
          <w:tcPr>
            <w:tcW w:w="1050" w:type="dxa"/>
            <w:shd w:val="pct12" w:color="auto" w:fill="auto"/>
          </w:tcPr>
          <w:p w14:paraId="1A833C9C" w14:textId="77777777" w:rsidR="006665AC" w:rsidRDefault="006665AC" w:rsidP="003C4929">
            <w:pPr>
              <w:pStyle w:val="Table2Head"/>
            </w:pPr>
            <w:r>
              <w:t>Revision</w:t>
            </w:r>
          </w:p>
        </w:tc>
        <w:tc>
          <w:tcPr>
            <w:tcW w:w="1329" w:type="dxa"/>
            <w:shd w:val="pct12" w:color="auto" w:fill="auto"/>
          </w:tcPr>
          <w:p w14:paraId="37B8E71E" w14:textId="77777777" w:rsidR="006665AC" w:rsidRDefault="006665AC" w:rsidP="003C4929">
            <w:pPr>
              <w:pStyle w:val="Table2Head"/>
            </w:pPr>
            <w:r>
              <w:t>Last update</w:t>
            </w:r>
          </w:p>
        </w:tc>
        <w:tc>
          <w:tcPr>
            <w:tcW w:w="3510" w:type="dxa"/>
            <w:shd w:val="pct12" w:color="auto" w:fill="auto"/>
          </w:tcPr>
          <w:p w14:paraId="4B873773" w14:textId="77777777" w:rsidR="006665AC" w:rsidRDefault="006665AC" w:rsidP="003C4929">
            <w:pPr>
              <w:pStyle w:val="Table2Head"/>
            </w:pPr>
            <w:r>
              <w:t>Description</w:t>
            </w:r>
          </w:p>
        </w:tc>
        <w:tc>
          <w:tcPr>
            <w:tcW w:w="2340" w:type="dxa"/>
            <w:shd w:val="pct12" w:color="auto" w:fill="auto"/>
          </w:tcPr>
          <w:p w14:paraId="1D67108B" w14:textId="77777777" w:rsidR="006665AC" w:rsidRDefault="006665AC" w:rsidP="003C4929">
            <w:pPr>
              <w:pStyle w:val="Table2Head"/>
            </w:pPr>
            <w:r>
              <w:t>Author</w:t>
            </w:r>
          </w:p>
        </w:tc>
        <w:tc>
          <w:tcPr>
            <w:tcW w:w="1459" w:type="dxa"/>
            <w:shd w:val="pct12" w:color="auto" w:fill="auto"/>
          </w:tcPr>
          <w:p w14:paraId="15F26F34" w14:textId="77777777" w:rsidR="006665AC" w:rsidRDefault="006665AC" w:rsidP="003C4929">
            <w:pPr>
              <w:pStyle w:val="Table2Head"/>
            </w:pPr>
            <w:r>
              <w:t>Approved</w:t>
            </w:r>
          </w:p>
        </w:tc>
      </w:tr>
      <w:tr w:rsidR="006665AC" w:rsidRPr="00E25D10" w14:paraId="3272A1FF" w14:textId="77777777" w:rsidTr="003C4929">
        <w:trPr>
          <w:jc w:val="center"/>
        </w:trPr>
        <w:tc>
          <w:tcPr>
            <w:tcW w:w="1050" w:type="dxa"/>
          </w:tcPr>
          <w:p w14:paraId="0519AE7D" w14:textId="77777777" w:rsidR="006665AC" w:rsidRPr="00E25D10" w:rsidRDefault="006665AC" w:rsidP="003C4929">
            <w:pPr>
              <w:pStyle w:val="Table2Body"/>
              <w:jc w:val="center"/>
            </w:pPr>
          </w:p>
        </w:tc>
        <w:tc>
          <w:tcPr>
            <w:tcW w:w="1329" w:type="dxa"/>
          </w:tcPr>
          <w:p w14:paraId="45479A52" w14:textId="77777777" w:rsidR="006665AC" w:rsidRPr="00E25D10" w:rsidRDefault="006665AC" w:rsidP="00F859EA">
            <w:pPr>
              <w:pStyle w:val="Table2Body"/>
            </w:pPr>
          </w:p>
        </w:tc>
        <w:tc>
          <w:tcPr>
            <w:tcW w:w="3510" w:type="dxa"/>
          </w:tcPr>
          <w:p w14:paraId="66F81C5F" w14:textId="77777777" w:rsidR="006665AC" w:rsidRPr="00E25D10" w:rsidRDefault="006665AC" w:rsidP="003C4929">
            <w:pPr>
              <w:pStyle w:val="Table2Body"/>
            </w:pPr>
          </w:p>
        </w:tc>
        <w:tc>
          <w:tcPr>
            <w:tcW w:w="2340" w:type="dxa"/>
            <w:vAlign w:val="center"/>
          </w:tcPr>
          <w:p w14:paraId="57654785" w14:textId="77777777" w:rsidR="006665AC" w:rsidRPr="00E25D10" w:rsidRDefault="006665AC" w:rsidP="00F56C10">
            <w:pPr>
              <w:pStyle w:val="Table2Body"/>
              <w:jc w:val="center"/>
            </w:pPr>
          </w:p>
        </w:tc>
        <w:tc>
          <w:tcPr>
            <w:tcW w:w="1459" w:type="dxa"/>
            <w:vAlign w:val="center"/>
          </w:tcPr>
          <w:p w14:paraId="63759F71" w14:textId="77777777" w:rsidR="006665AC" w:rsidRPr="00E25D10" w:rsidRDefault="006665AC" w:rsidP="003C4929">
            <w:pPr>
              <w:pStyle w:val="Table2Body"/>
              <w:jc w:val="center"/>
            </w:pPr>
          </w:p>
        </w:tc>
      </w:tr>
      <w:tr w:rsidR="006665AC" w14:paraId="5D095F13" w14:textId="77777777" w:rsidTr="003C4929">
        <w:trPr>
          <w:jc w:val="center"/>
        </w:trPr>
        <w:tc>
          <w:tcPr>
            <w:tcW w:w="1050" w:type="dxa"/>
          </w:tcPr>
          <w:p w14:paraId="72BD7559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329" w:type="dxa"/>
          </w:tcPr>
          <w:p w14:paraId="694BBCA2" w14:textId="77777777" w:rsidR="006665AC" w:rsidRDefault="006665AC" w:rsidP="003C4929">
            <w:pPr>
              <w:pStyle w:val="Table2Body"/>
            </w:pPr>
          </w:p>
        </w:tc>
        <w:tc>
          <w:tcPr>
            <w:tcW w:w="3510" w:type="dxa"/>
          </w:tcPr>
          <w:p w14:paraId="199082DF" w14:textId="77777777" w:rsidR="006665AC" w:rsidRDefault="006665AC" w:rsidP="003C4929">
            <w:pPr>
              <w:pStyle w:val="Table2Body"/>
            </w:pPr>
          </w:p>
        </w:tc>
        <w:tc>
          <w:tcPr>
            <w:tcW w:w="2340" w:type="dxa"/>
            <w:vAlign w:val="center"/>
          </w:tcPr>
          <w:p w14:paraId="57F96DB1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459" w:type="dxa"/>
            <w:vAlign w:val="center"/>
          </w:tcPr>
          <w:p w14:paraId="16F2007C" w14:textId="77777777" w:rsidR="006665AC" w:rsidRDefault="006665AC" w:rsidP="003C4929">
            <w:pPr>
              <w:pStyle w:val="Table2Body"/>
              <w:jc w:val="center"/>
            </w:pPr>
          </w:p>
        </w:tc>
      </w:tr>
      <w:tr w:rsidR="006665AC" w14:paraId="79ABEBE5" w14:textId="77777777" w:rsidTr="003C4929">
        <w:trPr>
          <w:jc w:val="center"/>
        </w:trPr>
        <w:tc>
          <w:tcPr>
            <w:tcW w:w="1050" w:type="dxa"/>
          </w:tcPr>
          <w:p w14:paraId="4B91476D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329" w:type="dxa"/>
          </w:tcPr>
          <w:p w14:paraId="1F6DED2D" w14:textId="77777777" w:rsidR="006665AC" w:rsidRDefault="006665AC" w:rsidP="003C4929">
            <w:pPr>
              <w:pStyle w:val="Table2Body"/>
            </w:pPr>
          </w:p>
        </w:tc>
        <w:tc>
          <w:tcPr>
            <w:tcW w:w="3510" w:type="dxa"/>
          </w:tcPr>
          <w:p w14:paraId="5730A340" w14:textId="77777777" w:rsidR="006665AC" w:rsidRDefault="006665AC" w:rsidP="003C4929">
            <w:pPr>
              <w:pStyle w:val="Table2Body"/>
            </w:pPr>
          </w:p>
        </w:tc>
        <w:tc>
          <w:tcPr>
            <w:tcW w:w="2340" w:type="dxa"/>
            <w:vAlign w:val="center"/>
          </w:tcPr>
          <w:p w14:paraId="7FF3A829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459" w:type="dxa"/>
            <w:vAlign w:val="center"/>
          </w:tcPr>
          <w:p w14:paraId="41872BE6" w14:textId="77777777" w:rsidR="006665AC" w:rsidRDefault="006665AC" w:rsidP="003C4929">
            <w:pPr>
              <w:pStyle w:val="Table2Body"/>
              <w:jc w:val="center"/>
            </w:pPr>
          </w:p>
        </w:tc>
      </w:tr>
      <w:tr w:rsidR="006665AC" w14:paraId="55CD3794" w14:textId="77777777" w:rsidTr="003C4929">
        <w:trPr>
          <w:jc w:val="center"/>
        </w:trPr>
        <w:tc>
          <w:tcPr>
            <w:tcW w:w="1050" w:type="dxa"/>
          </w:tcPr>
          <w:p w14:paraId="5385AC1F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329" w:type="dxa"/>
          </w:tcPr>
          <w:p w14:paraId="4A290BE2" w14:textId="77777777" w:rsidR="006665AC" w:rsidRDefault="006665AC" w:rsidP="003C4929">
            <w:pPr>
              <w:pStyle w:val="Table2Body"/>
            </w:pPr>
          </w:p>
        </w:tc>
        <w:tc>
          <w:tcPr>
            <w:tcW w:w="3510" w:type="dxa"/>
          </w:tcPr>
          <w:p w14:paraId="23B9C926" w14:textId="77777777" w:rsidR="006665AC" w:rsidRDefault="006665AC" w:rsidP="003C4929">
            <w:pPr>
              <w:pStyle w:val="Table2Body"/>
            </w:pPr>
          </w:p>
        </w:tc>
        <w:tc>
          <w:tcPr>
            <w:tcW w:w="2340" w:type="dxa"/>
            <w:vAlign w:val="center"/>
          </w:tcPr>
          <w:p w14:paraId="29668DCC" w14:textId="77777777" w:rsidR="006665AC" w:rsidRDefault="006665AC" w:rsidP="003C4929">
            <w:pPr>
              <w:pStyle w:val="Table2Body"/>
              <w:jc w:val="center"/>
            </w:pPr>
          </w:p>
        </w:tc>
        <w:tc>
          <w:tcPr>
            <w:tcW w:w="1459" w:type="dxa"/>
            <w:vAlign w:val="center"/>
          </w:tcPr>
          <w:p w14:paraId="5E5AA087" w14:textId="77777777" w:rsidR="006665AC" w:rsidRDefault="006665AC" w:rsidP="003C4929">
            <w:pPr>
              <w:pStyle w:val="Table2Body"/>
              <w:jc w:val="center"/>
            </w:pPr>
          </w:p>
        </w:tc>
      </w:tr>
    </w:tbl>
    <w:p w14:paraId="3CDA0F1E" w14:textId="77777777" w:rsidR="006665AC" w:rsidRDefault="006665AC" w:rsidP="006665AC"/>
    <w:p w14:paraId="1482D063" w14:textId="77777777" w:rsidR="00B93C2C" w:rsidRDefault="00B93C2C">
      <w:pPr>
        <w:pStyle w:val="TOAHeading"/>
      </w:pPr>
      <w:r>
        <w:rPr>
          <w:b w:val="0"/>
        </w:rPr>
        <w:br w:type="page"/>
      </w:r>
      <w:r>
        <w:rPr>
          <w:rFonts w:cs="Arial"/>
          <w:szCs w:val="36"/>
        </w:rPr>
        <w:lastRenderedPageBreak/>
        <w:t>Table of content</w:t>
      </w:r>
      <w:bookmarkEnd w:id="2"/>
      <w:bookmarkEnd w:id="3"/>
      <w:bookmarkEnd w:id="4"/>
      <w:bookmarkEnd w:id="5"/>
      <w:r>
        <w:t>s</w:t>
      </w:r>
      <w:bookmarkEnd w:id="6"/>
      <w:bookmarkEnd w:id="7"/>
      <w:bookmarkEnd w:id="8"/>
      <w:bookmarkEnd w:id="9"/>
    </w:p>
    <w:p w14:paraId="79811B50" w14:textId="77777777" w:rsidR="004D42E0" w:rsidRDefault="003D198C">
      <w:pPr>
        <w:pStyle w:val="TOC1"/>
        <w:rPr>
          <w:rFonts w:ascii="Calibri" w:eastAsia="Times New Roman" w:hAnsi="Calibri" w:cs="Times New Roman"/>
          <w:bCs w:val="0"/>
          <w:noProof/>
          <w:sz w:val="22"/>
          <w:szCs w:val="22"/>
        </w:rPr>
      </w:pPr>
      <w:r>
        <w:rPr>
          <w:bCs w:val="0"/>
        </w:rPr>
        <w:fldChar w:fldCharType="begin"/>
      </w:r>
      <w:r w:rsidR="00B93C2C">
        <w:rPr>
          <w:bCs w:val="0"/>
        </w:rPr>
        <w:instrText xml:space="preserve"> TOC \o "1-3" \h \z </w:instrText>
      </w:r>
      <w:r>
        <w:rPr>
          <w:bCs w:val="0"/>
        </w:rPr>
        <w:fldChar w:fldCharType="separate"/>
      </w:r>
      <w:hyperlink w:anchor="_Toc295397012" w:history="1">
        <w:r w:rsidR="00072CAD">
          <w:rPr>
            <w:rStyle w:val="Hyperlink"/>
            <w:noProof/>
          </w:rPr>
          <w:t>Vo Lam Truyen Ky 2</w:t>
        </w:r>
        <w:r w:rsidR="004D42E0" w:rsidRPr="002665C3">
          <w:rPr>
            <w:rStyle w:val="Hyperlink"/>
            <w:noProof/>
          </w:rPr>
          <w:t xml:space="preserve"> System Architecture Design Document  Version: </w:t>
        </w:r>
        <w:r w:rsidR="004D42E0" w:rsidRPr="002665C3">
          <w:rPr>
            <w:rStyle w:val="Hyperlink"/>
            <w:i/>
            <w:noProof/>
          </w:rPr>
          <w:t>1.0</w:t>
        </w:r>
        <w:r w:rsidR="004D42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901B27D" w14:textId="77777777" w:rsidR="004D42E0" w:rsidRDefault="009D1352">
      <w:pPr>
        <w:pStyle w:val="TOC1"/>
        <w:rPr>
          <w:rFonts w:ascii="Calibri" w:eastAsia="Times New Roman" w:hAnsi="Calibri" w:cs="Times New Roman"/>
          <w:bCs w:val="0"/>
          <w:noProof/>
          <w:sz w:val="22"/>
          <w:szCs w:val="22"/>
        </w:rPr>
      </w:pPr>
      <w:hyperlink w:anchor="_Toc295397013" w:history="1">
        <w:r w:rsidR="004D42E0" w:rsidRPr="002665C3">
          <w:rPr>
            <w:rStyle w:val="Hyperlink"/>
            <w:noProof/>
          </w:rPr>
          <w:t>1. Overview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3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4</w:t>
        </w:r>
        <w:r w:rsidR="003D198C">
          <w:rPr>
            <w:noProof/>
            <w:webHidden/>
          </w:rPr>
          <w:fldChar w:fldCharType="end"/>
        </w:r>
      </w:hyperlink>
    </w:p>
    <w:p w14:paraId="01294AF1" w14:textId="77777777" w:rsidR="004D42E0" w:rsidRDefault="009D1352">
      <w:pPr>
        <w:pStyle w:val="TOC2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14" w:history="1">
        <w:r w:rsidR="004D42E0" w:rsidRPr="002665C3">
          <w:rPr>
            <w:rStyle w:val="Hyperlink"/>
            <w:noProof/>
          </w:rPr>
          <w:t>1.1 Purpose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4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4</w:t>
        </w:r>
        <w:r w:rsidR="003D198C">
          <w:rPr>
            <w:noProof/>
            <w:webHidden/>
          </w:rPr>
          <w:fldChar w:fldCharType="end"/>
        </w:r>
      </w:hyperlink>
    </w:p>
    <w:p w14:paraId="282CB7C0" w14:textId="77777777" w:rsidR="004D42E0" w:rsidRDefault="009D1352">
      <w:pPr>
        <w:pStyle w:val="TOC2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15" w:history="1">
        <w:r w:rsidR="004D42E0" w:rsidRPr="002665C3">
          <w:rPr>
            <w:rStyle w:val="Hyperlink"/>
            <w:noProof/>
          </w:rPr>
          <w:t>1.2 Definitions, Acronyms and Abbreviations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5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4</w:t>
        </w:r>
        <w:r w:rsidR="003D198C">
          <w:rPr>
            <w:noProof/>
            <w:webHidden/>
          </w:rPr>
          <w:fldChar w:fldCharType="end"/>
        </w:r>
      </w:hyperlink>
    </w:p>
    <w:p w14:paraId="5691FD11" w14:textId="77777777" w:rsidR="004D42E0" w:rsidRDefault="009D1352">
      <w:pPr>
        <w:pStyle w:val="TOC1"/>
        <w:rPr>
          <w:rFonts w:ascii="Calibri" w:eastAsia="Times New Roman" w:hAnsi="Calibri" w:cs="Times New Roman"/>
          <w:bCs w:val="0"/>
          <w:noProof/>
          <w:sz w:val="22"/>
          <w:szCs w:val="22"/>
        </w:rPr>
      </w:pPr>
      <w:hyperlink w:anchor="_Toc295397016" w:history="1">
        <w:r w:rsidR="004D42E0" w:rsidRPr="002665C3">
          <w:rPr>
            <w:rStyle w:val="Hyperlink"/>
            <w:noProof/>
          </w:rPr>
          <w:t>2. System Architecture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6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5</w:t>
        </w:r>
        <w:r w:rsidR="003D198C">
          <w:rPr>
            <w:noProof/>
            <w:webHidden/>
          </w:rPr>
          <w:fldChar w:fldCharType="end"/>
        </w:r>
      </w:hyperlink>
    </w:p>
    <w:p w14:paraId="39A662FC" w14:textId="77777777" w:rsidR="004D42E0" w:rsidRDefault="009D1352">
      <w:pPr>
        <w:pStyle w:val="TOC2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17" w:history="1">
        <w:r w:rsidR="004D42E0" w:rsidRPr="002665C3">
          <w:rPr>
            <w:rStyle w:val="Hyperlink"/>
            <w:noProof/>
          </w:rPr>
          <w:t>2.1 Application Diagram (Logical view)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7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5</w:t>
        </w:r>
        <w:r w:rsidR="003D198C">
          <w:rPr>
            <w:noProof/>
            <w:webHidden/>
          </w:rPr>
          <w:fldChar w:fldCharType="end"/>
        </w:r>
      </w:hyperlink>
    </w:p>
    <w:p w14:paraId="3F302B9F" w14:textId="77777777" w:rsidR="004D42E0" w:rsidRDefault="009D1352">
      <w:pPr>
        <w:pStyle w:val="TOC3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18" w:history="1">
        <w:r w:rsidR="004D42E0" w:rsidRPr="002665C3">
          <w:rPr>
            <w:rStyle w:val="Hyperlink"/>
            <w:noProof/>
          </w:rPr>
          <w:t>2.1.1 Login workflow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8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7</w:t>
        </w:r>
        <w:r w:rsidR="003D198C">
          <w:rPr>
            <w:noProof/>
            <w:webHidden/>
          </w:rPr>
          <w:fldChar w:fldCharType="end"/>
        </w:r>
      </w:hyperlink>
    </w:p>
    <w:p w14:paraId="360656F1" w14:textId="77777777" w:rsidR="004D42E0" w:rsidRDefault="009D1352">
      <w:pPr>
        <w:pStyle w:val="TOC3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19" w:history="1">
        <w:r w:rsidR="004D42E0" w:rsidRPr="002665C3">
          <w:rPr>
            <w:rStyle w:val="Hyperlink"/>
            <w:noProof/>
          </w:rPr>
          <w:t>2.1.2 Billing workflow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19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7</w:t>
        </w:r>
        <w:r w:rsidR="003D198C">
          <w:rPr>
            <w:noProof/>
            <w:webHidden/>
          </w:rPr>
          <w:fldChar w:fldCharType="end"/>
        </w:r>
      </w:hyperlink>
    </w:p>
    <w:p w14:paraId="2C422FC6" w14:textId="77777777" w:rsidR="004D42E0" w:rsidRDefault="009D1352">
      <w:pPr>
        <w:pStyle w:val="TOC2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20" w:history="1">
        <w:r w:rsidR="004D42E0" w:rsidRPr="002665C3">
          <w:rPr>
            <w:rStyle w:val="Hyperlink"/>
            <w:noProof/>
          </w:rPr>
          <w:t>2.2 Technology Architecture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20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8</w:t>
        </w:r>
        <w:r w:rsidR="003D198C">
          <w:rPr>
            <w:noProof/>
            <w:webHidden/>
          </w:rPr>
          <w:fldChar w:fldCharType="end"/>
        </w:r>
      </w:hyperlink>
    </w:p>
    <w:p w14:paraId="022F78B4" w14:textId="77777777" w:rsidR="004D42E0" w:rsidRDefault="009D1352">
      <w:pPr>
        <w:pStyle w:val="TOC3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21" w:history="1">
        <w:r w:rsidR="004D42E0" w:rsidRPr="002665C3">
          <w:rPr>
            <w:rStyle w:val="Hyperlink"/>
            <w:noProof/>
          </w:rPr>
          <w:t>2.2.1 Deployment model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21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8</w:t>
        </w:r>
        <w:r w:rsidR="003D198C">
          <w:rPr>
            <w:noProof/>
            <w:webHidden/>
          </w:rPr>
          <w:fldChar w:fldCharType="end"/>
        </w:r>
      </w:hyperlink>
    </w:p>
    <w:p w14:paraId="72364696" w14:textId="77777777" w:rsidR="004D42E0" w:rsidRDefault="009D1352">
      <w:pPr>
        <w:pStyle w:val="TOC3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22" w:history="1">
        <w:r w:rsidR="004D42E0" w:rsidRPr="002665C3">
          <w:rPr>
            <w:rStyle w:val="Hyperlink"/>
            <w:noProof/>
          </w:rPr>
          <w:t>2.2.2 System Technical Architecture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22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8</w:t>
        </w:r>
        <w:r w:rsidR="003D198C">
          <w:rPr>
            <w:noProof/>
            <w:webHidden/>
          </w:rPr>
          <w:fldChar w:fldCharType="end"/>
        </w:r>
      </w:hyperlink>
    </w:p>
    <w:p w14:paraId="273EE75A" w14:textId="77777777" w:rsidR="004D42E0" w:rsidRDefault="009D1352">
      <w:pPr>
        <w:pStyle w:val="TOC3"/>
        <w:rPr>
          <w:rFonts w:ascii="Calibri" w:eastAsia="Times New Roman" w:hAnsi="Calibri" w:cs="Times New Roman"/>
          <w:noProof/>
          <w:sz w:val="22"/>
          <w:szCs w:val="22"/>
        </w:rPr>
      </w:pPr>
      <w:hyperlink w:anchor="_Toc295397023" w:history="1">
        <w:r w:rsidR="004D42E0" w:rsidRPr="002665C3">
          <w:rPr>
            <w:rStyle w:val="Hyperlink"/>
            <w:noProof/>
          </w:rPr>
          <w:t>2.2.3 Local test env</w:t>
        </w:r>
        <w:r w:rsidR="004D42E0">
          <w:rPr>
            <w:noProof/>
            <w:webHidden/>
          </w:rPr>
          <w:tab/>
        </w:r>
        <w:r w:rsidR="003D198C">
          <w:rPr>
            <w:noProof/>
            <w:webHidden/>
          </w:rPr>
          <w:fldChar w:fldCharType="begin"/>
        </w:r>
        <w:r w:rsidR="004D42E0">
          <w:rPr>
            <w:noProof/>
            <w:webHidden/>
          </w:rPr>
          <w:instrText xml:space="preserve"> PAGEREF _Toc295397023 \h </w:instrText>
        </w:r>
        <w:r w:rsidR="003D198C">
          <w:rPr>
            <w:noProof/>
            <w:webHidden/>
          </w:rPr>
        </w:r>
        <w:r w:rsidR="003D198C">
          <w:rPr>
            <w:noProof/>
            <w:webHidden/>
          </w:rPr>
          <w:fldChar w:fldCharType="separate"/>
        </w:r>
        <w:r w:rsidR="004D42E0">
          <w:rPr>
            <w:noProof/>
            <w:webHidden/>
          </w:rPr>
          <w:t>9</w:t>
        </w:r>
        <w:r w:rsidR="003D198C">
          <w:rPr>
            <w:noProof/>
            <w:webHidden/>
          </w:rPr>
          <w:fldChar w:fldCharType="end"/>
        </w:r>
      </w:hyperlink>
    </w:p>
    <w:p w14:paraId="333E1FAB" w14:textId="77777777" w:rsidR="00B93C2C" w:rsidRDefault="003D198C">
      <w:pPr>
        <w:pStyle w:val="IndexHeading"/>
        <w:rPr>
          <w:rFonts w:ascii="Times New Roman" w:hAnsi="Times New Roman"/>
        </w:rPr>
      </w:pPr>
      <w:r>
        <w:rPr>
          <w:rFonts w:ascii="Times New Roman" w:hAnsi="Times New Roman"/>
          <w:bCs/>
        </w:rPr>
        <w:fldChar w:fldCharType="end"/>
      </w:r>
    </w:p>
    <w:p w14:paraId="7151B0E5" w14:textId="77777777" w:rsidR="00B93C2C" w:rsidRDefault="00C20AF6">
      <w:pPr>
        <w:pStyle w:val="Heading1"/>
      </w:pPr>
      <w:bookmarkStart w:id="10" w:name="_Toc295397013"/>
      <w:r>
        <w:lastRenderedPageBreak/>
        <w:t>Overview</w:t>
      </w:r>
      <w:bookmarkEnd w:id="10"/>
    </w:p>
    <w:p w14:paraId="65FC2FDC" w14:textId="4FB81A88" w:rsidR="00B63F09" w:rsidRDefault="00B63F09" w:rsidP="00B63F09">
      <w:pPr>
        <w:rPr>
          <w:rFonts w:ascii="Arial" w:hAnsi="Arial" w:cs="Arial"/>
        </w:rPr>
      </w:pPr>
      <w:bookmarkStart w:id="11" w:name="_Toc314978528"/>
      <w:bookmarkStart w:id="12" w:name="_Toc324843634"/>
      <w:bookmarkStart w:id="13" w:name="_Toc324851941"/>
      <w:bookmarkStart w:id="14" w:name="_Toc324915524"/>
      <w:bookmarkStart w:id="15" w:name="_Toc433104437"/>
      <w:bookmarkStart w:id="16" w:name="_Toc524537128"/>
      <w:bookmarkStart w:id="17" w:name="_Toc2393522"/>
      <w:bookmarkStart w:id="18" w:name="_Toc295397014"/>
      <w:r>
        <w:rPr>
          <w:rFonts w:ascii="Arial" w:hAnsi="Arial" w:cs="Arial"/>
        </w:rPr>
        <w:t>MSG</w:t>
      </w:r>
      <w:r w:rsidRPr="004422B9">
        <w:rPr>
          <w:rFonts w:ascii="Arial" w:hAnsi="Arial" w:cs="Arial"/>
        </w:rPr>
        <w:t xml:space="preserve"> là game </w:t>
      </w:r>
      <w:r w:rsidR="009D1352">
        <w:rPr>
          <w:rFonts w:ascii="Arial" w:hAnsi="Arial" w:cs="Arial"/>
        </w:rPr>
        <w:t xml:space="preserve">RTS (Real-Time Strategy) </w:t>
      </w:r>
      <w:bookmarkStart w:id="19" w:name="_GoBack"/>
      <w:bookmarkEnd w:id="19"/>
      <w:r w:rsidRPr="004422B9">
        <w:rPr>
          <w:rFonts w:ascii="Arial" w:hAnsi="Arial" w:cs="Arial"/>
        </w:rPr>
        <w:t>client</w:t>
      </w:r>
      <w:r>
        <w:rPr>
          <w:rFonts w:ascii="Arial" w:hAnsi="Arial" w:cs="Arial"/>
        </w:rPr>
        <w:t>.</w:t>
      </w:r>
    </w:p>
    <w:p w14:paraId="16C4EFB4" w14:textId="77777777" w:rsidR="00B63F09" w:rsidRDefault="00B63F09" w:rsidP="00B63F09">
      <w:pPr>
        <w:rPr>
          <w:rFonts w:ascii="Arial" w:hAnsi="Arial" w:cs="Arial"/>
        </w:rPr>
      </w:pPr>
      <w:r>
        <w:rPr>
          <w:rFonts w:ascii="Arial" w:hAnsi="Arial" w:cs="Arial"/>
        </w:rPr>
        <w:t xml:space="preserve">FrontEnd Client: </w:t>
      </w:r>
      <w:r w:rsidRPr="004422B9">
        <w:rPr>
          <w:rFonts w:ascii="Arial" w:hAnsi="Arial" w:cs="Arial"/>
        </w:rPr>
        <w:t xml:space="preserve">VC++ </w:t>
      </w:r>
    </w:p>
    <w:p w14:paraId="1C2C8BA2" w14:textId="77777777" w:rsidR="00B63F09" w:rsidRPr="00B63F09" w:rsidRDefault="00B63F09" w:rsidP="00B63F09">
      <w:pPr>
        <w:rPr>
          <w:rFonts w:ascii="Arial" w:hAnsi="Arial" w:cs="Arial"/>
        </w:rPr>
      </w:pPr>
      <w:r>
        <w:rPr>
          <w:rFonts w:ascii="Arial" w:hAnsi="Arial" w:cs="Arial"/>
        </w:rPr>
        <w:t>Backstage:</w:t>
      </w:r>
      <w:r w:rsidRPr="004422B9">
        <w:rPr>
          <w:rFonts w:ascii="Arial" w:hAnsi="Arial" w:cs="Arial"/>
        </w:rPr>
        <w:t xml:space="preserve"> windows C++</w:t>
      </w:r>
    </w:p>
    <w:p w14:paraId="73F58503" w14:textId="77777777" w:rsidR="00B93C2C" w:rsidRDefault="00A05DD9">
      <w:pPr>
        <w:pStyle w:val="Heading2"/>
      </w:pPr>
      <w:r>
        <w:t>Purpos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2CFCC904" w14:textId="77777777" w:rsidR="00417ECD" w:rsidRPr="005256C3" w:rsidRDefault="00417ECD" w:rsidP="00417ECD">
      <w:pPr>
        <w:pStyle w:val="BodyText"/>
        <w:keepLines w:val="0"/>
        <w:jc w:val="both"/>
        <w:rPr>
          <w:lang w:val="en-US"/>
        </w:rPr>
      </w:pPr>
      <w:r w:rsidRPr="005256C3">
        <w:rPr>
          <w:lang w:val="en-US"/>
        </w:rPr>
        <w:t xml:space="preserve">This document provide details of architecture of </w:t>
      </w:r>
      <w:r w:rsidR="00FE0E4D">
        <w:rPr>
          <w:lang w:val="en-US"/>
        </w:rPr>
        <w:t>MSG</w:t>
      </w:r>
      <w:r w:rsidR="00F859EA">
        <w:rPr>
          <w:lang w:val="en-US"/>
        </w:rPr>
        <w:t xml:space="preserve"> product</w:t>
      </w:r>
      <w:r w:rsidRPr="005256C3">
        <w:rPr>
          <w:lang w:val="en-US"/>
        </w:rPr>
        <w:t xml:space="preserve">, down through details of </w:t>
      </w:r>
      <w:r w:rsidR="00F859EA">
        <w:rPr>
          <w:lang w:val="en-US"/>
        </w:rPr>
        <w:t xml:space="preserve">three technical </w:t>
      </w:r>
      <w:r w:rsidRPr="005256C3">
        <w:rPr>
          <w:lang w:val="en-US"/>
        </w:rPr>
        <w:t>Views which are:</w:t>
      </w:r>
    </w:p>
    <w:p w14:paraId="78B85AEB" w14:textId="77777777" w:rsidR="00417ECD" w:rsidRPr="005256C3" w:rsidRDefault="00417ECD" w:rsidP="00417ECD">
      <w:pPr>
        <w:pStyle w:val="BodyText"/>
        <w:keepLines w:val="0"/>
        <w:numPr>
          <w:ilvl w:val="0"/>
          <w:numId w:val="20"/>
        </w:numPr>
        <w:jc w:val="both"/>
        <w:rPr>
          <w:lang w:val="en-US"/>
        </w:rPr>
      </w:pPr>
      <w:r w:rsidRPr="005256C3">
        <w:rPr>
          <w:lang w:val="en-US"/>
        </w:rPr>
        <w:t xml:space="preserve">Application </w:t>
      </w:r>
      <w:r w:rsidR="00F859EA">
        <w:rPr>
          <w:lang w:val="en-US"/>
        </w:rPr>
        <w:t>diagram</w:t>
      </w:r>
    </w:p>
    <w:p w14:paraId="5384D99D" w14:textId="77777777" w:rsidR="00F859EA" w:rsidRDefault="00F859EA" w:rsidP="00417ECD">
      <w:pPr>
        <w:pStyle w:val="BodyText"/>
        <w:keepLines w:val="0"/>
        <w:numPr>
          <w:ilvl w:val="0"/>
          <w:numId w:val="20"/>
        </w:numPr>
        <w:jc w:val="both"/>
        <w:rPr>
          <w:lang w:val="en-US"/>
        </w:rPr>
      </w:pPr>
      <w:r>
        <w:rPr>
          <w:lang w:val="en-US"/>
        </w:rPr>
        <w:t>Deployment model</w:t>
      </w:r>
    </w:p>
    <w:p w14:paraId="2A9D39C6" w14:textId="77777777" w:rsidR="00F859EA" w:rsidRDefault="00F859EA" w:rsidP="00417ECD">
      <w:pPr>
        <w:pStyle w:val="BodyText"/>
        <w:keepLines w:val="0"/>
        <w:numPr>
          <w:ilvl w:val="0"/>
          <w:numId w:val="20"/>
        </w:numPr>
        <w:jc w:val="both"/>
        <w:rPr>
          <w:lang w:val="en-US"/>
        </w:rPr>
      </w:pPr>
      <w:r>
        <w:rPr>
          <w:lang w:val="en-US"/>
        </w:rPr>
        <w:t>Login workflow</w:t>
      </w:r>
    </w:p>
    <w:p w14:paraId="6CBE1D52" w14:textId="77777777" w:rsidR="00417ECD" w:rsidRPr="00F859EA" w:rsidRDefault="00F859EA" w:rsidP="00417ECD">
      <w:pPr>
        <w:pStyle w:val="BodyText"/>
        <w:keepLines w:val="0"/>
        <w:numPr>
          <w:ilvl w:val="0"/>
          <w:numId w:val="20"/>
        </w:numPr>
        <w:jc w:val="both"/>
        <w:rPr>
          <w:lang w:val="en-US"/>
        </w:rPr>
      </w:pPr>
      <w:r w:rsidRPr="00F859EA">
        <w:rPr>
          <w:lang w:val="en-US"/>
        </w:rPr>
        <w:t>Billing workflow</w:t>
      </w:r>
    </w:p>
    <w:p w14:paraId="5477BC10" w14:textId="77777777" w:rsidR="00417ECD" w:rsidRPr="005256C3" w:rsidRDefault="00417ECD" w:rsidP="00417ECD">
      <w:pPr>
        <w:pStyle w:val="BodyText"/>
        <w:keepLines w:val="0"/>
        <w:jc w:val="both"/>
        <w:rPr>
          <w:lang w:val="en-US"/>
        </w:rPr>
      </w:pPr>
      <w:r w:rsidRPr="005256C3">
        <w:rPr>
          <w:lang w:val="en-US"/>
        </w:rPr>
        <w:t>The audience of this documents are</w:t>
      </w:r>
    </w:p>
    <w:p w14:paraId="10769399" w14:textId="77777777" w:rsidR="00417ECD" w:rsidRPr="005256C3" w:rsidRDefault="00F859EA" w:rsidP="00417ECD">
      <w:pPr>
        <w:pStyle w:val="BodyText"/>
        <w:keepLines w:val="0"/>
        <w:numPr>
          <w:ilvl w:val="0"/>
          <w:numId w:val="20"/>
        </w:numPr>
        <w:jc w:val="both"/>
        <w:rPr>
          <w:lang w:val="en-US"/>
        </w:rPr>
      </w:pPr>
      <w:r>
        <w:rPr>
          <w:lang w:val="en-US"/>
        </w:rPr>
        <w:t xml:space="preserve">Technical people </w:t>
      </w:r>
      <w:r w:rsidR="00417ECD" w:rsidRPr="005256C3">
        <w:rPr>
          <w:lang w:val="en-US"/>
        </w:rPr>
        <w:t xml:space="preserve">who </w:t>
      </w:r>
      <w:r>
        <w:rPr>
          <w:lang w:val="en-US"/>
        </w:rPr>
        <w:t xml:space="preserve">need to understand about the architecture of </w:t>
      </w:r>
      <w:r w:rsidR="00417ECD" w:rsidRPr="005256C3">
        <w:rPr>
          <w:lang w:val="en-US"/>
        </w:rPr>
        <w:t>the system</w:t>
      </w:r>
      <w:r w:rsidR="00BE483A">
        <w:rPr>
          <w:lang w:val="en-US"/>
        </w:rPr>
        <w:t>.</w:t>
      </w:r>
    </w:p>
    <w:p w14:paraId="300909A2" w14:textId="77777777" w:rsidR="0070189E" w:rsidRPr="00CF342E" w:rsidRDefault="0070189E" w:rsidP="0070189E">
      <w:pPr>
        <w:pStyle w:val="BodyText"/>
        <w:keepLines w:val="0"/>
        <w:numPr>
          <w:ilvl w:val="0"/>
          <w:numId w:val="20"/>
        </w:numPr>
        <w:jc w:val="both"/>
        <w:rPr>
          <w:i/>
          <w:color w:val="0070C0"/>
          <w:lang w:val="en-US"/>
        </w:rPr>
      </w:pPr>
      <w:r w:rsidRPr="00CF342E">
        <w:rPr>
          <w:lang w:val="en-US"/>
        </w:rPr>
        <w:t xml:space="preserve">Game/Web technical group who integrate </w:t>
      </w:r>
      <w:r>
        <w:rPr>
          <w:lang w:val="en-US"/>
        </w:rPr>
        <w:t xml:space="preserve">their products </w:t>
      </w:r>
      <w:r w:rsidRPr="00CF342E">
        <w:rPr>
          <w:lang w:val="en-US"/>
        </w:rPr>
        <w:t>with this system.</w:t>
      </w:r>
    </w:p>
    <w:p w14:paraId="65C35667" w14:textId="77777777" w:rsidR="006E34EB" w:rsidRDefault="006E34EB" w:rsidP="006E34EB">
      <w:pPr>
        <w:pStyle w:val="Heading2"/>
        <w:tabs>
          <w:tab w:val="num" w:pos="576"/>
        </w:tabs>
      </w:pPr>
      <w:bookmarkStart w:id="20" w:name="_Toc194810854"/>
      <w:bookmarkStart w:id="21" w:name="_Toc295397015"/>
      <w:bookmarkStart w:id="22" w:name="OLE_LINK1"/>
      <w:bookmarkStart w:id="23" w:name="OLE_LINK2"/>
      <w:bookmarkStart w:id="24" w:name="_Toc314978531"/>
      <w:bookmarkStart w:id="25" w:name="_Toc324843637"/>
      <w:bookmarkStart w:id="26" w:name="_Toc324851944"/>
      <w:bookmarkStart w:id="27" w:name="_Toc324915527"/>
      <w:bookmarkStart w:id="28" w:name="_Toc433104440"/>
      <w:r w:rsidRPr="007A0CD1">
        <w:t>Definitions, Acronyms and Abbreviations</w:t>
      </w:r>
      <w:bookmarkEnd w:id="20"/>
      <w:bookmarkEnd w:id="21"/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38"/>
        <w:gridCol w:w="5220"/>
      </w:tblGrid>
      <w:tr w:rsidR="0054531A" w:rsidRPr="00CC3F0D" w14:paraId="768396B1" w14:textId="77777777" w:rsidTr="00CC3F0D">
        <w:tc>
          <w:tcPr>
            <w:tcW w:w="3438" w:type="dxa"/>
            <w:tcBorders>
              <w:bottom w:val="single" w:sz="4" w:space="0" w:color="000000"/>
            </w:tcBorders>
            <w:shd w:val="clear" w:color="auto" w:fill="D9D9D9"/>
          </w:tcPr>
          <w:bookmarkEnd w:id="22"/>
          <w:bookmarkEnd w:id="23"/>
          <w:p w14:paraId="11D6A35C" w14:textId="77777777" w:rsidR="0054531A" w:rsidRPr="00CC3F0D" w:rsidRDefault="0054531A" w:rsidP="0054531A">
            <w:pPr>
              <w:pStyle w:val="ListBullet"/>
              <w:rPr>
                <w:rFonts w:eastAsia="Calibri" w:cs="Times New Roman"/>
                <w:b/>
              </w:rPr>
            </w:pPr>
            <w:r w:rsidRPr="00CC3F0D">
              <w:rPr>
                <w:rFonts w:eastAsia="Calibri" w:cs="Times New Roman"/>
                <w:b/>
              </w:rPr>
              <w:t>Definition, acronym, abbreviation</w:t>
            </w:r>
          </w:p>
        </w:tc>
        <w:tc>
          <w:tcPr>
            <w:tcW w:w="5220" w:type="dxa"/>
            <w:tcBorders>
              <w:bottom w:val="single" w:sz="4" w:space="0" w:color="000000"/>
            </w:tcBorders>
            <w:shd w:val="clear" w:color="auto" w:fill="D9D9D9"/>
          </w:tcPr>
          <w:p w14:paraId="7245B026" w14:textId="77777777" w:rsidR="0054531A" w:rsidRPr="00CC3F0D" w:rsidRDefault="0054531A" w:rsidP="0054531A">
            <w:pPr>
              <w:pStyle w:val="ListBullet"/>
              <w:rPr>
                <w:rFonts w:eastAsia="Calibri" w:cs="Times New Roman"/>
                <w:b/>
              </w:rPr>
            </w:pPr>
            <w:r w:rsidRPr="00CC3F0D">
              <w:rPr>
                <w:rFonts w:eastAsia="Calibri" w:cs="Times New Roman"/>
                <w:b/>
              </w:rPr>
              <w:t>Desciption</w:t>
            </w:r>
          </w:p>
        </w:tc>
      </w:tr>
      <w:tr w:rsidR="0054531A" w:rsidRPr="00E97136" w14:paraId="2AF686E5" w14:textId="77777777" w:rsidTr="00CC3F0D">
        <w:trPr>
          <w:trHeight w:val="264"/>
        </w:trPr>
        <w:tc>
          <w:tcPr>
            <w:tcW w:w="3438" w:type="dxa"/>
            <w:tcBorders>
              <w:bottom w:val="dotted" w:sz="4" w:space="0" w:color="auto"/>
            </w:tcBorders>
          </w:tcPr>
          <w:p w14:paraId="3138EBEE" w14:textId="77777777" w:rsidR="0054531A" w:rsidRPr="00E97136" w:rsidRDefault="0054531A" w:rsidP="00D073E1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  <w:tc>
          <w:tcPr>
            <w:tcW w:w="5220" w:type="dxa"/>
            <w:tcBorders>
              <w:bottom w:val="dotted" w:sz="4" w:space="0" w:color="auto"/>
            </w:tcBorders>
          </w:tcPr>
          <w:p w14:paraId="6FBFC507" w14:textId="77777777" w:rsidR="0054531A" w:rsidRPr="00E97136" w:rsidRDefault="0054531A" w:rsidP="00DE5701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</w:tr>
      <w:tr w:rsidR="0054531A" w:rsidRPr="00E97136" w14:paraId="3F49CE45" w14:textId="77777777" w:rsidTr="00CC3F0D">
        <w:tc>
          <w:tcPr>
            <w:tcW w:w="3438" w:type="dxa"/>
            <w:tcBorders>
              <w:top w:val="dotted" w:sz="4" w:space="0" w:color="auto"/>
              <w:bottom w:val="dotted" w:sz="4" w:space="0" w:color="auto"/>
            </w:tcBorders>
          </w:tcPr>
          <w:p w14:paraId="4EA1C1A7" w14:textId="77777777" w:rsidR="0054531A" w:rsidRPr="00E97136" w:rsidRDefault="0054531A" w:rsidP="00D073E1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  <w:tc>
          <w:tcPr>
            <w:tcW w:w="5220" w:type="dxa"/>
            <w:tcBorders>
              <w:top w:val="dotted" w:sz="4" w:space="0" w:color="auto"/>
              <w:bottom w:val="dotted" w:sz="4" w:space="0" w:color="auto"/>
            </w:tcBorders>
          </w:tcPr>
          <w:p w14:paraId="2E8F01EE" w14:textId="77777777" w:rsidR="0054531A" w:rsidRPr="00E97136" w:rsidRDefault="0054531A" w:rsidP="00D073E1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</w:tr>
      <w:tr w:rsidR="0054531A" w:rsidRPr="00E97136" w14:paraId="5362369A" w14:textId="77777777" w:rsidTr="00CC3F0D">
        <w:tc>
          <w:tcPr>
            <w:tcW w:w="3438" w:type="dxa"/>
            <w:tcBorders>
              <w:top w:val="dotted" w:sz="4" w:space="0" w:color="auto"/>
              <w:bottom w:val="single" w:sz="4" w:space="0" w:color="000000"/>
            </w:tcBorders>
          </w:tcPr>
          <w:p w14:paraId="0D7AF97F" w14:textId="77777777" w:rsidR="0054531A" w:rsidRPr="00E97136" w:rsidRDefault="0054531A" w:rsidP="00D073E1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  <w:tc>
          <w:tcPr>
            <w:tcW w:w="5220" w:type="dxa"/>
            <w:tcBorders>
              <w:top w:val="dotted" w:sz="4" w:space="0" w:color="auto"/>
              <w:bottom w:val="single" w:sz="4" w:space="0" w:color="000000"/>
            </w:tcBorders>
          </w:tcPr>
          <w:p w14:paraId="41C23B1A" w14:textId="77777777" w:rsidR="0054531A" w:rsidRPr="00E97136" w:rsidRDefault="0054531A" w:rsidP="00EB694D">
            <w:pPr>
              <w:pStyle w:val="ListBullet"/>
              <w:jc w:val="left"/>
              <w:rPr>
                <w:rFonts w:eastAsia="Calibri" w:cs="Times New Roman"/>
              </w:rPr>
            </w:pPr>
          </w:p>
        </w:tc>
      </w:tr>
    </w:tbl>
    <w:p w14:paraId="79D589D5" w14:textId="77777777" w:rsidR="00D014E0" w:rsidRDefault="00D35236">
      <w:pPr>
        <w:pStyle w:val="Heading1"/>
      </w:pPr>
      <w:bookmarkStart w:id="29" w:name="_Toc295397016"/>
      <w:bookmarkEnd w:id="24"/>
      <w:bookmarkEnd w:id="25"/>
      <w:bookmarkEnd w:id="26"/>
      <w:bookmarkEnd w:id="27"/>
      <w:bookmarkEnd w:id="28"/>
      <w:r>
        <w:lastRenderedPageBreak/>
        <w:t>System</w:t>
      </w:r>
      <w:r w:rsidR="006E02BD">
        <w:t>Architecture</w:t>
      </w:r>
      <w:bookmarkEnd w:id="29"/>
    </w:p>
    <w:p w14:paraId="1015B30F" w14:textId="77777777" w:rsidR="00D730E7" w:rsidRDefault="00D730E7" w:rsidP="00D730E7">
      <w:pPr>
        <w:pStyle w:val="Heading2"/>
      </w:pPr>
      <w:bookmarkStart w:id="30" w:name="_Toc295397017"/>
      <w:bookmarkStart w:id="31" w:name="_Toc354807150"/>
      <w:bookmarkStart w:id="32" w:name="_Toc355685497"/>
      <w:bookmarkStart w:id="33" w:name="_Toc13294763"/>
      <w:bookmarkStart w:id="34" w:name="_Toc267826378"/>
      <w:bookmarkStart w:id="35" w:name="_Toc354807152"/>
      <w:bookmarkStart w:id="36" w:name="_Toc355685498"/>
      <w:bookmarkStart w:id="37" w:name="_Toc13294764"/>
      <w:bookmarkStart w:id="38" w:name="_Toc267826380"/>
      <w:r w:rsidRPr="00D730E7">
        <w:t xml:space="preserve">Application </w:t>
      </w:r>
      <w:r w:rsidR="00E3448F">
        <w:t>Diagram (Logical view)</w:t>
      </w:r>
      <w:bookmarkEnd w:id="30"/>
    </w:p>
    <w:p w14:paraId="2B82F189" w14:textId="77777777" w:rsidR="00D3112A" w:rsidRDefault="00470458" w:rsidP="00D3112A">
      <w:pPr>
        <w:pStyle w:val="BodyText"/>
        <w:keepNext/>
      </w:pPr>
      <w:r>
        <w:object w:dxaOrig="16205" w:dyaOrig="11125" w14:anchorId="28FFEF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10.6pt" o:ole="">
            <v:imagedata r:id="rId10" o:title=""/>
          </v:shape>
          <o:OLEObject Type="Embed" ProgID="Visio.Drawing.11" ShapeID="_x0000_i1025" DrawAspect="Content" ObjectID="_1283865681" r:id="rId11"/>
        </w:object>
      </w:r>
    </w:p>
    <w:p w14:paraId="5978D941" w14:textId="77777777" w:rsidR="00FE0E4D" w:rsidRDefault="00FE0E4D" w:rsidP="00D3112A">
      <w:pPr>
        <w:pStyle w:val="BodyText"/>
        <w:keepNext/>
      </w:pPr>
      <w:r>
        <w:t>Các Server cùngmàuđược deploy trêncùngmáyvậtlý.</w:t>
      </w:r>
    </w:p>
    <w:p w14:paraId="0C336D34" w14:textId="77777777" w:rsidR="00E3448F" w:rsidRPr="00E3448F" w:rsidRDefault="00D3112A" w:rsidP="00D3112A">
      <w:pPr>
        <w:pStyle w:val="Caption"/>
      </w:pPr>
      <w:r>
        <w:t xml:space="preserve">Figure </w:t>
      </w:r>
      <w:r w:rsidR="003D198C">
        <w:fldChar w:fldCharType="begin"/>
      </w:r>
      <w:r w:rsidR="00B81EBA">
        <w:instrText xml:space="preserve"> SEQ Figure \* ARABIC </w:instrText>
      </w:r>
      <w:r w:rsidR="003D198C">
        <w:fldChar w:fldCharType="separate"/>
      </w:r>
      <w:r w:rsidR="00C82D4A">
        <w:rPr>
          <w:noProof/>
        </w:rPr>
        <w:t>1</w:t>
      </w:r>
      <w:r w:rsidR="003D198C">
        <w:rPr>
          <w:noProof/>
        </w:rPr>
        <w:fldChar w:fldCharType="end"/>
      </w:r>
      <w:r>
        <w:t xml:space="preserve"> Application diagram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3"/>
        <w:gridCol w:w="7327"/>
      </w:tblGrid>
      <w:tr w:rsidR="00E3448F" w:rsidRPr="006907D9" w14:paraId="34801BE5" w14:textId="77777777" w:rsidTr="00AE752C">
        <w:tc>
          <w:tcPr>
            <w:tcW w:w="2471" w:type="dxa"/>
            <w:shd w:val="clear" w:color="auto" w:fill="BFBFBF"/>
          </w:tcPr>
          <w:p w14:paraId="2BF12E85" w14:textId="77777777" w:rsidR="00E3448F" w:rsidRPr="006907D9" w:rsidRDefault="00E3448F" w:rsidP="006907D9">
            <w:pPr>
              <w:pStyle w:val="BodyText"/>
              <w:tabs>
                <w:tab w:val="right" w:pos="1782"/>
              </w:tabs>
              <w:rPr>
                <w:rFonts w:eastAsia="Calibri" w:cs="Times New Roman"/>
                <w:b/>
                <w:lang w:val="en-US"/>
              </w:rPr>
            </w:pPr>
            <w:r w:rsidRPr="006907D9">
              <w:rPr>
                <w:rFonts w:eastAsia="Calibri" w:cs="Times New Roman"/>
                <w:b/>
                <w:lang w:val="en-US"/>
              </w:rPr>
              <w:t>Thànhphần</w:t>
            </w:r>
          </w:p>
        </w:tc>
        <w:tc>
          <w:tcPr>
            <w:tcW w:w="6709" w:type="dxa"/>
            <w:shd w:val="clear" w:color="auto" w:fill="BFBFBF"/>
          </w:tcPr>
          <w:p w14:paraId="5E927ADB" w14:textId="77777777" w:rsidR="00E3448F" w:rsidRPr="006907D9" w:rsidRDefault="00E3448F" w:rsidP="006907D9">
            <w:pPr>
              <w:pStyle w:val="BodyText"/>
              <w:tabs>
                <w:tab w:val="right" w:pos="1782"/>
              </w:tabs>
              <w:rPr>
                <w:rFonts w:eastAsia="Calibri" w:cs="Times New Roman"/>
                <w:b/>
                <w:bCs/>
                <w:lang w:val="en-US"/>
              </w:rPr>
            </w:pPr>
            <w:r w:rsidRPr="006907D9">
              <w:rPr>
                <w:rFonts w:eastAsia="Calibri" w:cs="Times New Roman"/>
                <w:b/>
                <w:lang w:val="en-US"/>
              </w:rPr>
              <w:t>Ý Nghĩa</w:t>
            </w:r>
          </w:p>
        </w:tc>
      </w:tr>
      <w:tr w:rsidR="00E3448F" w:rsidRPr="006907D9" w14:paraId="3C0A611E" w14:textId="77777777" w:rsidTr="00AE752C">
        <w:tc>
          <w:tcPr>
            <w:tcW w:w="2471" w:type="dxa"/>
          </w:tcPr>
          <w:p w14:paraId="31BAEF18" w14:textId="77777777" w:rsidR="00E3448F" w:rsidRPr="006907D9" w:rsidRDefault="00BE449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Clients</w:t>
            </w:r>
          </w:p>
        </w:tc>
        <w:tc>
          <w:tcPr>
            <w:tcW w:w="6709" w:type="dxa"/>
          </w:tcPr>
          <w:p w14:paraId="6B732975" w14:textId="77777777" w:rsidR="00E3448F" w:rsidRPr="006907D9" w:rsidRDefault="00BE449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Ngườichơi</w:t>
            </w:r>
          </w:p>
        </w:tc>
      </w:tr>
      <w:tr w:rsidR="00E3448F" w:rsidRPr="006907D9" w14:paraId="5477901C" w14:textId="77777777" w:rsidTr="00AE752C">
        <w:tc>
          <w:tcPr>
            <w:tcW w:w="2471" w:type="dxa"/>
          </w:tcPr>
          <w:p w14:paraId="753CA039" w14:textId="77777777" w:rsidR="00E3448F" w:rsidRPr="006907D9" w:rsidRDefault="00470458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Login Server</w:t>
            </w:r>
          </w:p>
        </w:tc>
        <w:tc>
          <w:tcPr>
            <w:tcW w:w="6709" w:type="dxa"/>
          </w:tcPr>
          <w:p w14:paraId="31DBB33A" w14:textId="77777777" w:rsidR="00E3448F" w:rsidRPr="006907D9" w:rsidRDefault="00470458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Đảmnhậnviệc Login cho User, forward cáclệnhGMTool, Payment</w:t>
            </w:r>
          </w:p>
        </w:tc>
      </w:tr>
      <w:tr w:rsidR="00470458" w:rsidRPr="006907D9" w14:paraId="46649849" w14:textId="77777777" w:rsidTr="00AE752C">
        <w:tc>
          <w:tcPr>
            <w:tcW w:w="2471" w:type="dxa"/>
          </w:tcPr>
          <w:p w14:paraId="09E06C6C" w14:textId="77777777" w:rsidR="00470458" w:rsidRPr="006907D9" w:rsidRDefault="00470458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Account Server</w:t>
            </w:r>
          </w:p>
        </w:tc>
        <w:tc>
          <w:tcPr>
            <w:tcW w:w="6709" w:type="dxa"/>
          </w:tcPr>
          <w:p w14:paraId="01AC3472" w14:textId="77777777" w:rsidR="00470458" w:rsidRPr="006907D9" w:rsidRDefault="00470458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ĐảmnhậnviệcxửlýcácyêucầuAuthen Login, truyvấnAccountDBhoặc call API sang PP.</w:t>
            </w:r>
          </w:p>
        </w:tc>
      </w:tr>
      <w:tr w:rsidR="00E3448F" w:rsidRPr="006907D9" w14:paraId="059B0C98" w14:textId="77777777" w:rsidTr="00AE752C">
        <w:tc>
          <w:tcPr>
            <w:tcW w:w="2471" w:type="dxa"/>
          </w:tcPr>
          <w:p w14:paraId="1C32FC12" w14:textId="77777777" w:rsidR="00E3448F" w:rsidRPr="006907D9" w:rsidRDefault="00BE449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AccountDB</w:t>
            </w:r>
          </w:p>
        </w:tc>
        <w:tc>
          <w:tcPr>
            <w:tcW w:w="6709" w:type="dxa"/>
          </w:tcPr>
          <w:p w14:paraId="6AFCF6F5" w14:textId="77777777" w:rsidR="00E3448F" w:rsidRPr="006907D9" w:rsidRDefault="00BE449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DB chứathông tin tàikhoản, chỉchứanhữngtàikhoảntừng login vào game ítnhất 1 lần.</w:t>
            </w:r>
          </w:p>
        </w:tc>
      </w:tr>
      <w:tr w:rsidR="00710558" w:rsidRPr="007D35C0" w14:paraId="162D0652" w14:textId="77777777" w:rsidTr="00AE752C">
        <w:tc>
          <w:tcPr>
            <w:tcW w:w="2471" w:type="dxa"/>
          </w:tcPr>
          <w:p w14:paraId="283ED2CD" w14:textId="77777777" w:rsidR="00710558" w:rsidRPr="007D35C0" w:rsidRDefault="00661624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 xml:space="preserve">Account Log DB </w:t>
            </w:r>
          </w:p>
        </w:tc>
        <w:tc>
          <w:tcPr>
            <w:tcW w:w="6709" w:type="dxa"/>
          </w:tcPr>
          <w:p w14:paraId="0D29C310" w14:textId="77777777" w:rsidR="00710558" w:rsidRPr="007D35C0" w:rsidRDefault="00661624" w:rsidP="00661624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M</w:t>
            </w:r>
            <w:r w:rsidR="007F70EF" w:rsidRPr="007D35C0">
              <w:rPr>
                <w:rFonts w:eastAsia="Calibri" w:cs="Times New Roman"/>
              </w:rPr>
              <w:t>ụcđíchlàghinhậ</w:t>
            </w:r>
            <w:r>
              <w:rPr>
                <w:rFonts w:eastAsia="Calibri" w:cs="Times New Roman"/>
              </w:rPr>
              <w:t>n log (login, logout</w:t>
            </w:r>
            <w:r w:rsidR="007F70EF" w:rsidRPr="007D35C0">
              <w:rPr>
                <w:rFonts w:eastAsia="Calibri" w:cs="Times New Roman"/>
              </w:rPr>
              <w:t>,…)</w:t>
            </w:r>
          </w:p>
        </w:tc>
      </w:tr>
      <w:tr w:rsidR="00710558" w:rsidRPr="006907D9" w14:paraId="2F69D8A9" w14:textId="77777777" w:rsidTr="00AE752C">
        <w:tc>
          <w:tcPr>
            <w:tcW w:w="2471" w:type="dxa"/>
          </w:tcPr>
          <w:p w14:paraId="58583288" w14:textId="77777777" w:rsidR="00710558" w:rsidRPr="007D35C0" w:rsidRDefault="007F041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TownServer</w:t>
            </w:r>
          </w:p>
        </w:tc>
        <w:tc>
          <w:tcPr>
            <w:tcW w:w="6709" w:type="dxa"/>
          </w:tcPr>
          <w:p w14:paraId="4A9774D4" w14:textId="77777777" w:rsidR="00710558" w:rsidRPr="006907D9" w:rsidRDefault="00710558" w:rsidP="007F70EF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7D35C0">
              <w:rPr>
                <w:rFonts w:eastAsia="Calibri" w:cs="Times New Roman"/>
              </w:rPr>
              <w:t>Ứngdụngchịutráchnhi</w:t>
            </w:r>
            <w:r w:rsidR="007F70EF" w:rsidRPr="007D35C0">
              <w:rPr>
                <w:rFonts w:eastAsia="Calibri" w:cs="Times New Roman"/>
              </w:rPr>
              <w:t>ệmnhậnkếtnốitừ gamer, quảnlýsốlượng gamer kếtnố</w:t>
            </w:r>
            <w:r w:rsidR="007F0412">
              <w:rPr>
                <w:rFonts w:eastAsia="Calibri" w:cs="Times New Roman"/>
              </w:rPr>
              <w:t>ivà login cùnglúc, xửlýcáctrậnđấu.</w:t>
            </w:r>
          </w:p>
        </w:tc>
      </w:tr>
      <w:tr w:rsidR="00710558" w:rsidRPr="006907D9" w14:paraId="01B94CE3" w14:textId="77777777" w:rsidTr="00AE752C">
        <w:tc>
          <w:tcPr>
            <w:tcW w:w="2471" w:type="dxa"/>
          </w:tcPr>
          <w:p w14:paraId="0AA9979A" w14:textId="77777777" w:rsidR="00710558" w:rsidRPr="006907D9" w:rsidRDefault="007F041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JustifyServer</w:t>
            </w:r>
          </w:p>
        </w:tc>
        <w:tc>
          <w:tcPr>
            <w:tcW w:w="6709" w:type="dxa"/>
          </w:tcPr>
          <w:p w14:paraId="27299802" w14:textId="77777777" w:rsidR="00710558" w:rsidRPr="006907D9" w:rsidRDefault="00710558" w:rsidP="007F0412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Ứngdụngchị</w:t>
            </w:r>
            <w:r w:rsidR="007F0412">
              <w:rPr>
                <w:rFonts w:eastAsia="Calibri" w:cs="Times New Roman"/>
              </w:rPr>
              <w:t>u</w:t>
            </w:r>
            <w:r w:rsidRPr="006907D9">
              <w:rPr>
                <w:rFonts w:eastAsia="Calibri" w:cs="Times New Roman"/>
              </w:rPr>
              <w:t>tráchnhiệm</w:t>
            </w:r>
            <w:r w:rsidR="007F0412">
              <w:rPr>
                <w:rFonts w:eastAsia="Calibri" w:cs="Times New Roman"/>
              </w:rPr>
              <w:t>kiểmtra thong tin nhânvật, chống hack auto</w:t>
            </w:r>
          </w:p>
        </w:tc>
      </w:tr>
      <w:tr w:rsidR="00710558" w:rsidRPr="006907D9" w14:paraId="63D68395" w14:textId="77777777" w:rsidTr="00AE752C">
        <w:tc>
          <w:tcPr>
            <w:tcW w:w="2471" w:type="dxa"/>
          </w:tcPr>
          <w:p w14:paraId="3CC750DE" w14:textId="77777777" w:rsidR="00710558" w:rsidRPr="006907D9" w:rsidRDefault="007F0412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GlobalServer</w:t>
            </w:r>
          </w:p>
        </w:tc>
        <w:tc>
          <w:tcPr>
            <w:tcW w:w="6709" w:type="dxa"/>
          </w:tcPr>
          <w:p w14:paraId="45763B87" w14:textId="77777777" w:rsidR="00710558" w:rsidRPr="006907D9" w:rsidRDefault="00710558" w:rsidP="007F0412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6907D9">
              <w:rPr>
                <w:rFonts w:eastAsia="Calibri" w:cs="Times New Roman"/>
              </w:rPr>
              <w:t>Ứngdụngchịutráchnhiệm</w:t>
            </w:r>
            <w:r w:rsidR="007F0412">
              <w:rPr>
                <w:rFonts w:eastAsia="Calibri" w:cs="Times New Roman"/>
              </w:rPr>
              <w:t>lưutrữ replay cáctrậnđấu</w:t>
            </w:r>
          </w:p>
        </w:tc>
      </w:tr>
      <w:tr w:rsidR="00710558" w:rsidRPr="006907D9" w14:paraId="1E7B1E35" w14:textId="77777777" w:rsidTr="00AE752C">
        <w:tc>
          <w:tcPr>
            <w:tcW w:w="2471" w:type="dxa"/>
          </w:tcPr>
          <w:p w14:paraId="3782C74B" w14:textId="77777777" w:rsidR="00710558" w:rsidRPr="007D35C0" w:rsidRDefault="007F0412" w:rsidP="007F0412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 xml:space="preserve">World Server  </w:t>
            </w:r>
          </w:p>
        </w:tc>
        <w:tc>
          <w:tcPr>
            <w:tcW w:w="6709" w:type="dxa"/>
          </w:tcPr>
          <w:p w14:paraId="2F244BC2" w14:textId="77777777" w:rsidR="00710558" w:rsidRPr="006907D9" w:rsidRDefault="00710558" w:rsidP="00AE752C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 w:rsidRPr="007D35C0">
              <w:rPr>
                <w:rFonts w:eastAsia="Calibri" w:cs="Times New Roman"/>
              </w:rPr>
              <w:t>Ứngdụ</w:t>
            </w:r>
            <w:r w:rsidR="009D01AE" w:rsidRPr="007D35C0">
              <w:rPr>
                <w:rFonts w:eastAsia="Calibri" w:cs="Times New Roman"/>
              </w:rPr>
              <w:t xml:space="preserve">ngchínhcủa game, </w:t>
            </w:r>
            <w:r w:rsidR="007F0412">
              <w:rPr>
                <w:rFonts w:eastAsia="Calibri" w:cs="Times New Roman"/>
              </w:rPr>
              <w:t>phụtrách</w:t>
            </w:r>
            <w:r w:rsidR="00AE752C" w:rsidRPr="00AE752C">
              <w:rPr>
                <w:rFonts w:eastAsia="Calibri" w:cs="Times New Roman"/>
              </w:rPr>
              <w:t>dữliệu logic củangườ</w:t>
            </w:r>
            <w:r w:rsidR="00AE752C">
              <w:rPr>
                <w:rFonts w:eastAsia="Calibri" w:cs="Times New Roman"/>
              </w:rPr>
              <w:t xml:space="preserve">ichơi, </w:t>
            </w:r>
            <w:r w:rsidR="00AE752C" w:rsidRPr="00AE752C">
              <w:rPr>
                <w:rFonts w:eastAsia="Calibri" w:cs="Times New Roman"/>
              </w:rPr>
              <w:t>vídụ: thayđổithông tin cánhân (tưliệucánhân, dữliệuthiđấu), dữliệuquânđoàn, vậtphẩm, thông tin hảohữu……Server WS quảnlýđaphầncácthông tin logic trong game (ngoạitrừ logic chiếnđấu), cụthểcác logic sau: quânđoàn, hệthốngcashshop, hệthốngđấugiá, bảngxêphạng, hệthốngthànhtựu…. WS thông qua DBServerđểthựchiệncácthaotácvàotrongDataBase.</w:t>
            </w:r>
          </w:p>
        </w:tc>
      </w:tr>
      <w:tr w:rsidR="00D3112A" w:rsidRPr="006907D9" w14:paraId="670488D9" w14:textId="77777777" w:rsidTr="00AE752C">
        <w:tc>
          <w:tcPr>
            <w:tcW w:w="2471" w:type="dxa"/>
          </w:tcPr>
          <w:p w14:paraId="74428ABA" w14:textId="77777777" w:rsidR="00D3112A" w:rsidRPr="006907D9" w:rsidRDefault="00AE752C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DBServer</w:t>
            </w:r>
          </w:p>
        </w:tc>
        <w:tc>
          <w:tcPr>
            <w:tcW w:w="6709" w:type="dxa"/>
          </w:tcPr>
          <w:p w14:paraId="37D0F99B" w14:textId="77777777" w:rsidR="00D3112A" w:rsidRPr="006907D9" w:rsidRDefault="00AE752C" w:rsidP="00AE752C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Phụ</w:t>
            </w:r>
            <w:r w:rsidRPr="00AE752C">
              <w:rPr>
                <w:rFonts w:eastAsia="Calibri" w:cs="Times New Roman"/>
              </w:rPr>
              <w:t>tráchxửlýcácthông tin chophầnthaotáctrong database trong logic dữliệu. DBServerhưởngứngcácthaotáccủa WS, quảnlý database, đồngthờikhốngchếsốlầnthaotáclê</w:t>
            </w:r>
            <w:r>
              <w:rPr>
                <w:rFonts w:eastAsia="Calibri" w:cs="Times New Roman"/>
              </w:rPr>
              <w:t>n</w:t>
            </w:r>
            <w:r w:rsidRPr="00AE752C">
              <w:rPr>
                <w:rFonts w:eastAsia="Calibri" w:cs="Times New Roman"/>
              </w:rPr>
              <w:t xml:space="preserve"> database, giảmtảicho</w:t>
            </w:r>
            <w:r>
              <w:rPr>
                <w:rFonts w:eastAsia="Calibri" w:cs="Times New Roman"/>
              </w:rPr>
              <w:t xml:space="preserve">DB. </w:t>
            </w:r>
            <w:r w:rsidRPr="00AE752C">
              <w:rPr>
                <w:rFonts w:eastAsia="Calibri" w:cs="Times New Roman"/>
              </w:rPr>
              <w:t xml:space="preserve">Phần Cache </w:t>
            </w:r>
            <w:r w:rsidRPr="00AE752C">
              <w:rPr>
                <w:rFonts w:eastAsia="Calibri" w:cs="Times New Roman"/>
              </w:rPr>
              <w:lastRenderedPageBreak/>
              <w:t>củaDBServerlànơilưutrữsốliệucủangườichơivàlàmắcxíchcuốicùngchứadữliệungườidùng. Cácthaotácđượcgửidếntừ WS đaphầnsẽtrựctiếptácđộnglên Cache (chỉcó 1 sốíttrựctiếptácđộng</w:t>
            </w:r>
            <w:r>
              <w:rPr>
                <w:rFonts w:eastAsia="Calibri" w:cs="Times New Roman"/>
              </w:rPr>
              <w:t>lêntrên Database).</w:t>
            </w:r>
            <w:r w:rsidRPr="00AE752C">
              <w:rPr>
                <w:rFonts w:eastAsia="Calibri" w:cs="Times New Roman"/>
              </w:rPr>
              <w:t>Dữliệu cache sẽđượccậpnhậtvàotrong Database theođịnhkỳhoặcsaukhingườichơirờimạng</w:t>
            </w:r>
            <w:r>
              <w:rPr>
                <w:rFonts w:eastAsia="Calibri" w:cs="Times New Roman"/>
              </w:rPr>
              <w:t>.</w:t>
            </w:r>
          </w:p>
        </w:tc>
      </w:tr>
      <w:tr w:rsidR="00AE752C" w:rsidRPr="006907D9" w14:paraId="298A5888" w14:textId="77777777" w:rsidTr="00AE752C">
        <w:tc>
          <w:tcPr>
            <w:tcW w:w="2471" w:type="dxa"/>
          </w:tcPr>
          <w:p w14:paraId="3402C8FF" w14:textId="77777777" w:rsidR="00AE752C" w:rsidRDefault="00AE752C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lastRenderedPageBreak/>
              <w:t xml:space="preserve">DB Log Server </w:t>
            </w:r>
          </w:p>
        </w:tc>
        <w:tc>
          <w:tcPr>
            <w:tcW w:w="6709" w:type="dxa"/>
          </w:tcPr>
          <w:p w14:paraId="69E5A225" w14:textId="77777777" w:rsidR="00AE752C" w:rsidRDefault="00AE752C" w:rsidP="00AE752C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C</w:t>
            </w:r>
            <w:r w:rsidRPr="00AE752C">
              <w:rPr>
                <w:rFonts w:eastAsia="Calibri" w:cs="Times New Roman"/>
              </w:rPr>
              <w:t>óchứcnăngghinhậncácloại log thaotáccủatàikhoảnuser ,vídụ: ghinhậncác log như: địachỉ IP đăngnhập, thờigianđăngnhập, thayđổ</w:t>
            </w:r>
            <w:r>
              <w:rPr>
                <w:rFonts w:eastAsia="Calibri" w:cs="Times New Roman"/>
              </w:rPr>
              <w:t xml:space="preserve">i password… </w:t>
            </w:r>
            <w:r w:rsidRPr="00AE752C">
              <w:rPr>
                <w:rFonts w:eastAsia="Calibri" w:cs="Times New Roman"/>
              </w:rPr>
              <w:t>CònphầnDBLogServerliênkếtvới WS và DBS cóchứcnăngghinhậncácloại log tấtcảcácthông tin củacácnhânvậtđượctạotrongcả 1 Group cụm server, vídụ: log xàixu, log điểmtíchluỹnhậnđược qua tínhnăngvượtquanải, log giaovậtphẩm…….</w:t>
            </w:r>
          </w:p>
        </w:tc>
      </w:tr>
      <w:tr w:rsidR="00AE752C" w:rsidRPr="006907D9" w14:paraId="071E4C58" w14:textId="77777777" w:rsidTr="00AE752C">
        <w:tc>
          <w:tcPr>
            <w:tcW w:w="2471" w:type="dxa"/>
          </w:tcPr>
          <w:p w14:paraId="3B73333F" w14:textId="77777777" w:rsidR="00AE752C" w:rsidRDefault="00AE752C" w:rsidP="006907D9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 xml:space="preserve">Payment Server </w:t>
            </w:r>
          </w:p>
        </w:tc>
        <w:tc>
          <w:tcPr>
            <w:tcW w:w="6709" w:type="dxa"/>
          </w:tcPr>
          <w:p w14:paraId="4D81C98F" w14:textId="77777777" w:rsidR="00AE752C" w:rsidRDefault="00AE752C" w:rsidP="00AE752C">
            <w:pPr>
              <w:autoSpaceDE w:val="0"/>
              <w:autoSpaceDN w:val="0"/>
              <w:adjustRightInd w:val="0"/>
              <w:spacing w:line="288" w:lineRule="auto"/>
              <w:rPr>
                <w:rFonts w:eastAsia="Calibri" w:cs="Times New Roman"/>
              </w:rPr>
            </w:pPr>
            <w:r>
              <w:rPr>
                <w:rFonts w:eastAsia="Calibri" w:cs="Times New Roman"/>
              </w:rPr>
              <w:t>Ứngdụngnhậncác request từ VNG Billing vàgửi sang WorldServertươngứngđểxửlýnạptiềnchongườichơi.</w:t>
            </w:r>
          </w:p>
        </w:tc>
      </w:tr>
    </w:tbl>
    <w:p w14:paraId="306373D5" w14:textId="77777777" w:rsidR="00E3448F" w:rsidRPr="001D78CD" w:rsidRDefault="00E3448F" w:rsidP="001D78CD">
      <w:pPr>
        <w:pStyle w:val="BodyText"/>
        <w:rPr>
          <w:lang w:val="en-US"/>
        </w:rPr>
      </w:pPr>
    </w:p>
    <w:p w14:paraId="725F7E21" w14:textId="77777777" w:rsidR="00EB4EFE" w:rsidRDefault="00EB4EFE" w:rsidP="00EB4EFE">
      <w:pPr>
        <w:pStyle w:val="Heading3"/>
      </w:pPr>
      <w:bookmarkStart w:id="39" w:name="_Toc295397018"/>
      <w:r>
        <w:t>Login workflow</w:t>
      </w:r>
      <w:bookmarkEnd w:id="39"/>
    </w:p>
    <w:p w14:paraId="5476AA54" w14:textId="77777777" w:rsidR="00BD2DEA" w:rsidRDefault="00E075E7" w:rsidP="00BD2DEA">
      <w:pPr>
        <w:pStyle w:val="BodyText"/>
        <w:keepNext/>
      </w:pPr>
      <w:r>
        <w:object w:dxaOrig="15554" w:dyaOrig="15194" w14:anchorId="7D97B4DE">
          <v:shape id="_x0000_i1026" type="#_x0000_t75" style="width:453.75pt;height:442.9pt" o:ole="">
            <v:imagedata r:id="rId12" o:title=""/>
          </v:shape>
          <o:OLEObject Type="Embed" ProgID="Visio.Drawing.11" ShapeID="_x0000_i1026" DrawAspect="Content" ObjectID="_1283865682" r:id="rId13"/>
        </w:object>
      </w:r>
    </w:p>
    <w:p w14:paraId="6771398C" w14:textId="77777777" w:rsidR="00BD2DEA" w:rsidRDefault="00BD2DEA" w:rsidP="00BD2DEA">
      <w:pPr>
        <w:pStyle w:val="Caption"/>
      </w:pPr>
      <w:r>
        <w:t xml:space="preserve">Figure </w:t>
      </w:r>
      <w:r w:rsidR="003D198C">
        <w:fldChar w:fldCharType="begin"/>
      </w:r>
      <w:r w:rsidR="00B81EBA">
        <w:instrText xml:space="preserve"> SEQ Figure \* ARABIC </w:instrText>
      </w:r>
      <w:r w:rsidR="003D198C">
        <w:fldChar w:fldCharType="separate"/>
      </w:r>
      <w:r w:rsidR="00C82D4A">
        <w:rPr>
          <w:noProof/>
        </w:rPr>
        <w:t>2</w:t>
      </w:r>
      <w:r w:rsidR="003D198C">
        <w:rPr>
          <w:noProof/>
        </w:rPr>
        <w:fldChar w:fldCharType="end"/>
      </w:r>
      <w:r>
        <w:t xml:space="preserve"> Login workflow</w:t>
      </w:r>
    </w:p>
    <w:p w14:paraId="7DB99250" w14:textId="77777777" w:rsidR="00EB4EFE" w:rsidRDefault="00EB4EFE" w:rsidP="00EB4EFE">
      <w:pPr>
        <w:pStyle w:val="Heading3"/>
      </w:pPr>
      <w:bookmarkStart w:id="40" w:name="_Toc295397019"/>
      <w:r>
        <w:lastRenderedPageBreak/>
        <w:t>Billing workflow</w:t>
      </w:r>
      <w:bookmarkEnd w:id="40"/>
    </w:p>
    <w:p w14:paraId="532EFAD3" w14:textId="77777777" w:rsidR="00EB4EFE" w:rsidRDefault="00B62D9E" w:rsidP="00EB4EFE">
      <w:pPr>
        <w:pStyle w:val="BodyText"/>
      </w:pPr>
      <w:r>
        <w:object w:dxaOrig="13394" w:dyaOrig="8073" w14:anchorId="4002A541">
          <v:shape id="_x0000_i1027" type="#_x0000_t75" style="width:453.75pt;height:272.95pt" o:ole="">
            <v:imagedata r:id="rId14" o:title=""/>
          </v:shape>
          <o:OLEObject Type="Embed" ProgID="Visio.Drawing.11" ShapeID="_x0000_i1027" DrawAspect="Content" ObjectID="_1283865683" r:id="rId15"/>
        </w:object>
      </w:r>
    </w:p>
    <w:p w14:paraId="4C5962EB" w14:textId="77777777" w:rsidR="00B62D9E" w:rsidRPr="00EB4EFE" w:rsidRDefault="00B62D9E" w:rsidP="00B62D9E">
      <w:pPr>
        <w:pStyle w:val="BodyText"/>
        <w:jc w:val="center"/>
        <w:rPr>
          <w:lang w:val="en-US"/>
        </w:rPr>
      </w:pPr>
      <w:r>
        <w:t>Figure 3: Billing Flow</w:t>
      </w:r>
    </w:p>
    <w:p w14:paraId="1C34AB4A" w14:textId="77777777" w:rsidR="00D730E7" w:rsidRDefault="00D730E7" w:rsidP="00D730E7">
      <w:pPr>
        <w:pStyle w:val="Heading2"/>
      </w:pPr>
      <w:bookmarkStart w:id="41" w:name="_Toc295397020"/>
      <w:r w:rsidRPr="00D730E7">
        <w:t>Technology Architecture</w:t>
      </w:r>
      <w:bookmarkEnd w:id="41"/>
    </w:p>
    <w:p w14:paraId="2B9BE829" w14:textId="77777777" w:rsidR="001E3956" w:rsidRDefault="001E3956" w:rsidP="001E3956">
      <w:pPr>
        <w:pStyle w:val="Heading3"/>
      </w:pPr>
      <w:bookmarkStart w:id="42" w:name="_Toc295397021"/>
      <w:r>
        <w:t>Deployment model</w:t>
      </w:r>
      <w:bookmarkEnd w:id="42"/>
    </w:p>
    <w:p w14:paraId="1726422A" w14:textId="77777777" w:rsidR="00EB4EFE" w:rsidRDefault="00EB4EFE" w:rsidP="00711014">
      <w:pPr>
        <w:pStyle w:val="BodyText"/>
        <w:keepLines w:val="0"/>
        <w:jc w:val="both"/>
        <w:rPr>
          <w:rFonts w:cs="Times New Roman"/>
          <w:i/>
          <w:color w:val="0070C0"/>
          <w:lang w:val="en-US"/>
        </w:rPr>
      </w:pPr>
    </w:p>
    <w:p w14:paraId="31C513DC" w14:textId="77777777" w:rsidR="00EB4EFE" w:rsidRDefault="003654B7" w:rsidP="00EB4EFE">
      <w:pPr>
        <w:pStyle w:val="BodyText"/>
        <w:keepNext/>
        <w:keepLines w:val="0"/>
        <w:jc w:val="both"/>
      </w:pPr>
      <w:r w:rsidRPr="009D26B2">
        <w:object w:dxaOrig="16039" w:dyaOrig="11481" w14:anchorId="408A8B26">
          <v:shape id="_x0000_i1028" type="#_x0000_t75" style="width:452.95pt;height:324pt" o:ole="">
            <v:imagedata r:id="rId16" o:title=""/>
          </v:shape>
          <o:OLEObject Type="Embed" ProgID="Visio.Drawing.11" ShapeID="_x0000_i1028" DrawAspect="Content" ObjectID="_1283865684" r:id="rId17"/>
        </w:object>
      </w:r>
    </w:p>
    <w:p w14:paraId="7097A726" w14:textId="77777777" w:rsidR="00EB4EFE" w:rsidRDefault="00EB4EFE" w:rsidP="00EB4EFE">
      <w:pPr>
        <w:pStyle w:val="Caption"/>
        <w:rPr>
          <w:rFonts w:cs="Times New Roman"/>
          <w:i w:val="0"/>
          <w:color w:val="0070C0"/>
        </w:rPr>
      </w:pPr>
      <w:r>
        <w:t xml:space="preserve">Figure </w:t>
      </w:r>
      <w:r w:rsidR="003D198C">
        <w:fldChar w:fldCharType="begin"/>
      </w:r>
      <w:r w:rsidR="00B81EBA">
        <w:instrText xml:space="preserve"> SEQ Figure \* ARABIC </w:instrText>
      </w:r>
      <w:r w:rsidR="003D198C">
        <w:fldChar w:fldCharType="separate"/>
      </w:r>
      <w:r w:rsidR="00C82D4A">
        <w:rPr>
          <w:noProof/>
        </w:rPr>
        <w:t>3</w:t>
      </w:r>
      <w:r w:rsidR="003D198C">
        <w:rPr>
          <w:noProof/>
        </w:rPr>
        <w:fldChar w:fldCharType="end"/>
      </w:r>
      <w:r>
        <w:t xml:space="preserve"> Deployment diagram</w:t>
      </w:r>
    </w:p>
    <w:p w14:paraId="04F460E8" w14:textId="77777777" w:rsidR="00FC767D" w:rsidRDefault="00FC767D" w:rsidP="001D4E23">
      <w:pPr>
        <w:pStyle w:val="Heading3"/>
      </w:pPr>
      <w:bookmarkStart w:id="43" w:name="_Toc267826379"/>
      <w:bookmarkStart w:id="44" w:name="_Toc295397022"/>
      <w:r>
        <w:t>System Technical Architecture</w:t>
      </w:r>
      <w:bookmarkEnd w:id="43"/>
      <w:bookmarkEnd w:id="44"/>
    </w:p>
    <w:tbl>
      <w:tblPr>
        <w:tblW w:w="921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851"/>
        <w:gridCol w:w="1170"/>
        <w:gridCol w:w="1843"/>
        <w:gridCol w:w="815"/>
        <w:gridCol w:w="850"/>
        <w:gridCol w:w="1418"/>
      </w:tblGrid>
      <w:tr w:rsidR="002B6D27" w:rsidRPr="00461C85" w14:paraId="12742477" w14:textId="77777777" w:rsidTr="000E2710">
        <w:trPr>
          <w:trHeight w:val="99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E3660C0" w14:textId="77777777" w:rsidR="002B6D27" w:rsidRPr="00D04DD1" w:rsidRDefault="002B6D27" w:rsidP="002B6D27">
            <w:pPr>
              <w:jc w:val="center"/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  <w:t>Server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72A6FA0" w14:textId="77777777" w:rsidR="002B6D27" w:rsidRPr="00D04DD1" w:rsidRDefault="000E2710" w:rsidP="002B6D27">
            <w:pPr>
              <w:jc w:val="center"/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  <w:t>Profil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2095113" w14:textId="77777777" w:rsidR="002B6D27" w:rsidRPr="00461C85" w:rsidRDefault="002B6D27" w:rsidP="002B6D27">
            <w:pPr>
              <w:jc w:val="center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OS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A781ACC" w14:textId="77777777" w:rsidR="002B6D27" w:rsidRPr="00D04DD1" w:rsidRDefault="002B6D27" w:rsidP="000E2710">
            <w:pPr>
              <w:jc w:val="center"/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Raid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CA8D63B" w14:textId="77777777" w:rsidR="002B6D27" w:rsidRPr="00461C85" w:rsidRDefault="002B6D27" w:rsidP="002B6D27">
            <w:pPr>
              <w:jc w:val="center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  <w:t xml:space="preserve">Local </w:t>
            </w: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IP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42F7245" w14:textId="77777777" w:rsidR="002B6D27" w:rsidRPr="00461C85" w:rsidRDefault="002B6D27" w:rsidP="002B6D27">
            <w:pPr>
              <w:jc w:val="center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  <w:t xml:space="preserve">Public </w:t>
            </w: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IP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B3F9CEE" w14:textId="77777777" w:rsidR="002B6D27" w:rsidRPr="00D04DD1" w:rsidRDefault="000E2710" w:rsidP="002B6D27">
            <w:pPr>
              <w:jc w:val="center"/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  <w:t>Note</w:t>
            </w:r>
          </w:p>
        </w:tc>
      </w:tr>
      <w:tr w:rsidR="002B6D27" w:rsidRPr="00461C85" w14:paraId="265028AA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A7A015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server&amp;&amp;AccountDB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4F79C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BD511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9CC4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4RAID5+8RAID1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DED12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CB75C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32CF2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2B6D27" w:rsidRPr="00461C85" w14:paraId="028E2558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14:paraId="6C34D90C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ccountD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792A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1DCB9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BD66B1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4RAID5+8RAID1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98B10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8C94A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F0C0D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2B6D27" w:rsidRPr="00461C85" w14:paraId="40C369F5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B538C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LogServer&amp;&amp;LOGDB（ADB）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00ECA4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324B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3A7B1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Raid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501C6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1E5EB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E2BCF" w14:textId="77777777" w:rsidR="002B6D27" w:rsidRPr="00D04DD1" w:rsidRDefault="002B6D27" w:rsidP="00AD527A">
            <w:pPr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</w:p>
        </w:tc>
      </w:tr>
      <w:tr w:rsidR="002B6D27" w:rsidRPr="00461C85" w14:paraId="7E1BBAD3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C4B9F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GameDB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1F0A0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08B74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2C3F8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4RAID5+8RAID1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A4F156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B4DFA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B5294" w14:textId="77777777" w:rsidR="002B6D27" w:rsidRPr="00D04DD1" w:rsidRDefault="002B6D27" w:rsidP="00AD527A">
            <w:pPr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</w:p>
        </w:tc>
      </w:tr>
      <w:tr w:rsidR="002B6D27" w:rsidRPr="00461C85" w14:paraId="621FFCAC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14:paraId="08DB204D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GameD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72CFF6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A0EDBB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CDED9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4RAID5+8RAID1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E0259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CF02A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96614F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2B6D27" w:rsidRPr="00461C85" w14:paraId="1174723A" w14:textId="77777777" w:rsidTr="000E2710">
        <w:trPr>
          <w:trHeight w:val="66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02D3EAF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orldServe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CA7E2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55F842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21C149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4RAID5+8RAID1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0E808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264EE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6D920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</w:p>
        </w:tc>
      </w:tr>
      <w:tr w:rsidR="002B6D27" w:rsidRPr="00461C85" w14:paraId="34147381" w14:textId="77777777" w:rsidTr="000E2710">
        <w:trPr>
          <w:trHeight w:val="66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B4EC721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LogServer</w:t>
            </w: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&amp;LOGDB（WS）</w:t>
            </w:r>
            <w:r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&amp;</w:t>
            </w: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 xml:space="preserve"> global serve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3A0F55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A5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6B219F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5A04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Raid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1F976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9C1CE1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CA4A0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</w:p>
        </w:tc>
      </w:tr>
      <w:tr w:rsidR="002B6D27" w:rsidRPr="00461C85" w14:paraId="1C5CAB81" w14:textId="77777777" w:rsidTr="000E2710">
        <w:trPr>
          <w:trHeight w:val="66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F9FEC7D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TownServer&amp;&amp;JSServe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403BF9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B1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497AA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31F2C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RAID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FFD843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87727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FF3E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</w:p>
        </w:tc>
      </w:tr>
      <w:tr w:rsidR="002B6D27" w:rsidRPr="00461C85" w14:paraId="662571A1" w14:textId="77777777" w:rsidTr="000E2710">
        <w:trPr>
          <w:trHeight w:val="33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2C2B6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LoginServer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B893F4A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B1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E0147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win2008 (x86_64)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3E353" w14:textId="77777777" w:rsidR="002B6D27" w:rsidRPr="00461C85" w:rsidRDefault="002B6D27" w:rsidP="00AD527A">
            <w:pPr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RAID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4BB85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ACB62" w14:textId="77777777" w:rsidR="002B6D27" w:rsidRPr="00461C85" w:rsidRDefault="002B6D27" w:rsidP="00AD527A">
            <w:pPr>
              <w:jc w:val="right"/>
              <w:rPr>
                <w:rFonts w:ascii="Microsoft YaHei" w:eastAsia="Microsoft YaHei" w:hAnsi="Microsoft YaHei" w:cs="SimSun"/>
                <w:color w:val="000000"/>
                <w:sz w:val="18"/>
                <w:szCs w:val="18"/>
              </w:rPr>
            </w:pPr>
            <w:r w:rsidRPr="00461C85">
              <w:rPr>
                <w:rFonts w:ascii="Microsoft YaHei" w:eastAsia="Microsoft YaHei" w:hAnsi="Microsoft YaHei" w:cs="SimSun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F9685C" w14:textId="77777777" w:rsidR="002B6D27" w:rsidRPr="008022BD" w:rsidRDefault="002B6D27" w:rsidP="00AD527A">
            <w:pPr>
              <w:rPr>
                <w:rFonts w:ascii="Arial" w:eastAsia="Microsoft YaHei" w:hAnsi="Arial" w:cs="Arial"/>
                <w:color w:val="000000"/>
                <w:sz w:val="18"/>
                <w:szCs w:val="18"/>
              </w:rPr>
            </w:pPr>
          </w:p>
        </w:tc>
      </w:tr>
    </w:tbl>
    <w:p w14:paraId="45851005" w14:textId="77777777" w:rsidR="000E2710" w:rsidRDefault="000E2710" w:rsidP="001842E1">
      <w:pPr>
        <w:pStyle w:val="BodyText"/>
        <w:rPr>
          <w:b/>
          <w:lang w:val="en-US"/>
        </w:rPr>
      </w:pPr>
    </w:p>
    <w:p w14:paraId="1CC46430" w14:textId="77777777" w:rsidR="000B39D2" w:rsidRPr="000B39D2" w:rsidRDefault="000B39D2" w:rsidP="001842E1">
      <w:pPr>
        <w:pStyle w:val="BodyText"/>
        <w:rPr>
          <w:b/>
          <w:lang w:val="en-US"/>
        </w:rPr>
      </w:pPr>
      <w:r w:rsidRPr="000B39D2">
        <w:rPr>
          <w:b/>
          <w:lang w:val="en-US"/>
        </w:rPr>
        <w:t>Hardware Requirement</w:t>
      </w:r>
    </w:p>
    <w:tbl>
      <w:tblPr>
        <w:tblStyle w:val="TableGrid"/>
        <w:tblW w:w="9072" w:type="dxa"/>
        <w:tblInd w:w="108" w:type="dxa"/>
        <w:tblLook w:val="04A0" w:firstRow="1" w:lastRow="0" w:firstColumn="1" w:lastColumn="0" w:noHBand="0" w:noVBand="1"/>
      </w:tblPr>
      <w:tblGrid>
        <w:gridCol w:w="2321"/>
        <w:gridCol w:w="2322"/>
        <w:gridCol w:w="2322"/>
        <w:gridCol w:w="2107"/>
      </w:tblGrid>
      <w:tr w:rsidR="000B39D2" w14:paraId="0FD0115E" w14:textId="77777777" w:rsidTr="000E2710">
        <w:tc>
          <w:tcPr>
            <w:tcW w:w="2321" w:type="dxa"/>
            <w:shd w:val="clear" w:color="auto" w:fill="A6A6A6" w:themeFill="background1" w:themeFillShade="A6"/>
          </w:tcPr>
          <w:p w14:paraId="35444D25" w14:textId="77777777" w:rsidR="000B39D2" w:rsidRDefault="000B39D2" w:rsidP="00E9672D">
            <w:pPr>
              <w:pStyle w:val="BodyText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Profiles</w:t>
            </w:r>
          </w:p>
        </w:tc>
        <w:tc>
          <w:tcPr>
            <w:tcW w:w="2322" w:type="dxa"/>
            <w:shd w:val="clear" w:color="auto" w:fill="A6A6A6" w:themeFill="background1" w:themeFillShade="A6"/>
          </w:tcPr>
          <w:p w14:paraId="185057C4" w14:textId="77777777" w:rsidR="000B39D2" w:rsidRDefault="000B39D2" w:rsidP="00E9672D">
            <w:pPr>
              <w:pStyle w:val="BodyText"/>
              <w:jc w:val="center"/>
              <w:rPr>
                <w:lang w:val="en-US"/>
              </w:rPr>
            </w:pPr>
            <w:r>
              <w:rPr>
                <w:lang w:val="en-US"/>
              </w:rPr>
              <w:t>CPU</w:t>
            </w:r>
          </w:p>
        </w:tc>
        <w:tc>
          <w:tcPr>
            <w:tcW w:w="2322" w:type="dxa"/>
            <w:shd w:val="clear" w:color="auto" w:fill="A6A6A6" w:themeFill="background1" w:themeFillShade="A6"/>
          </w:tcPr>
          <w:p w14:paraId="5D43AD14" w14:textId="77777777" w:rsidR="000B39D2" w:rsidRDefault="000B39D2" w:rsidP="00E9672D">
            <w:pPr>
              <w:pStyle w:val="BodyText"/>
              <w:jc w:val="center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2107" w:type="dxa"/>
            <w:shd w:val="clear" w:color="auto" w:fill="A6A6A6" w:themeFill="background1" w:themeFillShade="A6"/>
          </w:tcPr>
          <w:p w14:paraId="0853BEEC" w14:textId="77777777" w:rsidR="000B39D2" w:rsidRDefault="000B39D2" w:rsidP="00E9672D">
            <w:pPr>
              <w:pStyle w:val="BodyText"/>
              <w:jc w:val="center"/>
              <w:rPr>
                <w:lang w:val="en-US"/>
              </w:rPr>
            </w:pPr>
            <w:r>
              <w:rPr>
                <w:lang w:val="en-US"/>
              </w:rPr>
              <w:t>HDD</w:t>
            </w:r>
          </w:p>
        </w:tc>
      </w:tr>
      <w:tr w:rsidR="000B39D2" w14:paraId="3F98B74B" w14:textId="77777777" w:rsidTr="000E2710">
        <w:tc>
          <w:tcPr>
            <w:tcW w:w="2321" w:type="dxa"/>
          </w:tcPr>
          <w:p w14:paraId="3C370E61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2322" w:type="dxa"/>
          </w:tcPr>
          <w:p w14:paraId="272F60CD" w14:textId="77777777" w:rsidR="000B39D2" w:rsidRDefault="000B39D2" w:rsidP="000B39D2">
            <w:pPr>
              <w:pStyle w:val="BodyText"/>
              <w:rPr>
                <w:lang w:val="en-US"/>
              </w:rPr>
            </w:pPr>
            <w:r w:rsidRPr="00774A11">
              <w:rPr>
                <w:rFonts w:ascii="Tahoma" w:eastAsia="Microsoft YaHei" w:hAnsi="Tahoma" w:cs="Tahoma"/>
              </w:rPr>
              <w:t xml:space="preserve">2 </w:t>
            </w:r>
            <w:r>
              <w:rPr>
                <w:rFonts w:ascii="Tahoma" w:eastAsia="Microsoft YaHei" w:hAnsi="Tahoma" w:cs="Tahoma"/>
              </w:rPr>
              <w:t>* quad Core</w:t>
            </w:r>
          </w:p>
        </w:tc>
        <w:tc>
          <w:tcPr>
            <w:tcW w:w="2322" w:type="dxa"/>
          </w:tcPr>
          <w:p w14:paraId="5FA16FD6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32 GB</w:t>
            </w:r>
          </w:p>
        </w:tc>
        <w:tc>
          <w:tcPr>
            <w:tcW w:w="2107" w:type="dxa"/>
          </w:tcPr>
          <w:p w14:paraId="4F4C5D00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12 * 600G SAS</w:t>
            </w:r>
          </w:p>
        </w:tc>
      </w:tr>
      <w:tr w:rsidR="000B39D2" w14:paraId="4F6FF381" w14:textId="77777777" w:rsidTr="000E2710">
        <w:tc>
          <w:tcPr>
            <w:tcW w:w="2321" w:type="dxa"/>
          </w:tcPr>
          <w:p w14:paraId="60BCA078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B1</w:t>
            </w:r>
          </w:p>
        </w:tc>
        <w:tc>
          <w:tcPr>
            <w:tcW w:w="2322" w:type="dxa"/>
          </w:tcPr>
          <w:p w14:paraId="3F650ED5" w14:textId="77777777" w:rsidR="000B39D2" w:rsidRPr="00774A11" w:rsidRDefault="000B39D2" w:rsidP="000B39D2">
            <w:pPr>
              <w:pStyle w:val="BodyText"/>
              <w:rPr>
                <w:rFonts w:ascii="Tahoma" w:eastAsia="Microsoft YaHei" w:hAnsi="Tahoma" w:cs="Tahoma"/>
              </w:rPr>
            </w:pPr>
            <w:r w:rsidRPr="00774A11">
              <w:rPr>
                <w:rFonts w:ascii="Tahoma" w:eastAsia="Microsoft YaHei" w:hAnsi="Tahoma" w:cs="Tahoma"/>
              </w:rPr>
              <w:t xml:space="preserve">1 </w:t>
            </w:r>
            <w:r>
              <w:rPr>
                <w:rFonts w:ascii="Tahoma" w:eastAsia="Microsoft YaHei" w:hAnsi="Tahoma" w:cs="Tahoma"/>
              </w:rPr>
              <w:t>* quad Core</w:t>
            </w:r>
          </w:p>
        </w:tc>
        <w:tc>
          <w:tcPr>
            <w:tcW w:w="2322" w:type="dxa"/>
          </w:tcPr>
          <w:p w14:paraId="22F6E928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8 GB</w:t>
            </w:r>
          </w:p>
        </w:tc>
        <w:tc>
          <w:tcPr>
            <w:tcW w:w="2107" w:type="dxa"/>
          </w:tcPr>
          <w:p w14:paraId="755B6CF5" w14:textId="77777777" w:rsidR="000B39D2" w:rsidRDefault="000B39D2" w:rsidP="001842E1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2 * 600G SAS</w:t>
            </w:r>
          </w:p>
        </w:tc>
      </w:tr>
    </w:tbl>
    <w:p w14:paraId="14DD897D" w14:textId="77777777" w:rsidR="000B39D2" w:rsidRPr="001842E1" w:rsidRDefault="000B39D2" w:rsidP="001842E1">
      <w:pPr>
        <w:pStyle w:val="BodyText"/>
        <w:rPr>
          <w:lang w:val="en-US"/>
        </w:rPr>
      </w:pPr>
    </w:p>
    <w:p w14:paraId="11F029EC" w14:textId="77777777" w:rsidR="001D4E23" w:rsidRDefault="00E9612E" w:rsidP="001D4E23">
      <w:pPr>
        <w:pStyle w:val="Heading3"/>
      </w:pPr>
      <w:bookmarkStart w:id="45" w:name="_Toc295397023"/>
      <w:bookmarkEnd w:id="31"/>
      <w:bookmarkEnd w:id="32"/>
      <w:bookmarkEnd w:id="33"/>
      <w:bookmarkEnd w:id="34"/>
      <w:bookmarkEnd w:id="35"/>
      <w:bookmarkEnd w:id="36"/>
      <w:bookmarkEnd w:id="37"/>
      <w:bookmarkEnd w:id="38"/>
      <w:r>
        <w:t xml:space="preserve">Server </w:t>
      </w:r>
      <w:r w:rsidR="001D4E23">
        <w:t>Local test</w:t>
      </w:r>
      <w:bookmarkEnd w:id="45"/>
      <w:r>
        <w:t>:</w:t>
      </w:r>
    </w:p>
    <w:p w14:paraId="45850E56" w14:textId="77777777" w:rsidR="001D4E23" w:rsidRDefault="00C82D4A" w:rsidP="001D4E23">
      <w:pPr>
        <w:pStyle w:val="BodyText"/>
        <w:rPr>
          <w:lang w:val="en-US"/>
        </w:rPr>
      </w:pPr>
      <w:r>
        <w:rPr>
          <w:lang w:val="en-US"/>
        </w:rPr>
        <w:t>Local test env was deploye</w:t>
      </w:r>
      <w:r w:rsidR="00E9612E">
        <w:rPr>
          <w:lang w:val="en-US"/>
        </w:rPr>
        <w:t xml:space="preserve">d separately with Production </w:t>
      </w:r>
      <w:r>
        <w:rPr>
          <w:lang w:val="en-US"/>
        </w:rPr>
        <w:t xml:space="preserve">, and there is </w:t>
      </w:r>
      <w:r w:rsidR="0080172F">
        <w:rPr>
          <w:lang w:val="en-US"/>
        </w:rPr>
        <w:t>NO</w:t>
      </w:r>
      <w:r>
        <w:rPr>
          <w:lang w:val="en-US"/>
        </w:rPr>
        <w:t xml:space="preserve"> connection between Local Test env&amp; Production env.</w:t>
      </w:r>
    </w:p>
    <w:p w14:paraId="1C83DDA6" w14:textId="77777777" w:rsidR="00C82D4A" w:rsidRDefault="00EC04E5" w:rsidP="00C82D4A">
      <w:pPr>
        <w:pStyle w:val="BodyText"/>
        <w:keepNext/>
      </w:pPr>
      <w:r w:rsidRPr="00C54778">
        <w:object w:dxaOrig="11497" w:dyaOrig="9074" w14:anchorId="1E091729">
          <v:shape id="_x0000_i1029" type="#_x0000_t75" style="width:441.2pt;height:346.6pt" o:ole="">
            <v:imagedata r:id="rId18" o:title=""/>
          </v:shape>
          <o:OLEObject Type="Embed" ProgID="Visio.Drawing.11" ShapeID="_x0000_i1029" DrawAspect="Content" ObjectID="_1283865685" r:id="rId19"/>
        </w:object>
      </w:r>
    </w:p>
    <w:p w14:paraId="09DAEC12" w14:textId="77777777" w:rsidR="00C82D4A" w:rsidRPr="001D4E23" w:rsidRDefault="00C82D4A" w:rsidP="00C82D4A">
      <w:pPr>
        <w:pStyle w:val="Caption"/>
      </w:pPr>
      <w:r>
        <w:t xml:space="preserve">Figure </w:t>
      </w:r>
      <w:r w:rsidR="003D198C">
        <w:fldChar w:fldCharType="begin"/>
      </w:r>
      <w:r w:rsidR="00B81EBA">
        <w:instrText xml:space="preserve"> SEQ Figure \* ARABIC </w:instrText>
      </w:r>
      <w:r w:rsidR="003D198C">
        <w:fldChar w:fldCharType="separate"/>
      </w:r>
      <w:r>
        <w:rPr>
          <w:noProof/>
        </w:rPr>
        <w:t>4</w:t>
      </w:r>
      <w:r w:rsidR="003D198C">
        <w:rPr>
          <w:noProof/>
        </w:rPr>
        <w:fldChar w:fldCharType="end"/>
      </w:r>
      <w:r>
        <w:t xml:space="preserve"> Connection with Production Env (if any)</w:t>
      </w:r>
    </w:p>
    <w:p w14:paraId="2E9F1BF2" w14:textId="77777777" w:rsidR="00C55344" w:rsidRPr="003E45E6" w:rsidRDefault="00C55344" w:rsidP="00C50335">
      <w:pPr>
        <w:pStyle w:val="Caption"/>
        <w:jc w:val="left"/>
        <w:rPr>
          <w:noProof/>
        </w:rPr>
      </w:pPr>
    </w:p>
    <w:sectPr w:rsidR="00C55344" w:rsidRPr="003E45E6" w:rsidSect="000748FC">
      <w:headerReference w:type="default" r:id="rId20"/>
      <w:footerReference w:type="default" r:id="rId21"/>
      <w:pgSz w:w="11907" w:h="16840"/>
      <w:pgMar w:top="851" w:right="1418" w:bottom="851" w:left="1418" w:header="851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B67A123" w14:textId="77777777" w:rsidR="00E028E1" w:rsidRDefault="00E028E1">
      <w:r>
        <w:separator/>
      </w:r>
    </w:p>
  </w:endnote>
  <w:endnote w:type="continuationSeparator" w:id="0">
    <w:p w14:paraId="51B0C619" w14:textId="77777777" w:rsidR="00E028E1" w:rsidRDefault="00E028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0000000000000000000"/>
    <w:charset w:val="DE"/>
    <w:family w:val="roman"/>
    <w:notTrueType/>
    <w:pitch w:val="variable"/>
    <w:sig w:usb0="01000001" w:usb1="00000000" w:usb2="00000000" w:usb3="00000000" w:csb0="0001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59"/>
    <w:family w:val="auto"/>
    <w:pitch w:val="variable"/>
    <w:sig w:usb0="E1002EFF" w:usb1="C000605B" w:usb2="00000029" w:usb3="00000000" w:csb0="000101F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Microsoft YaHei">
    <w:altName w:val="Arial Unicode MS"/>
    <w:charset w:val="86"/>
    <w:family w:val="swiss"/>
    <w:pitch w:val="variable"/>
    <w:sig w:usb0="80000287" w:usb1="280F3C52" w:usb2="00000016" w:usb3="00000000" w:csb0="0004001F" w:csb1="00000000"/>
  </w:font>
  <w:font w:name="SimSun">
    <w:altName w:val="宋体"/>
    <w:charset w:val="86"/>
    <w:family w:val="auto"/>
    <w:pitch w:val="variable"/>
    <w:sig w:usb0="00000003" w:usb1="288F0000" w:usb2="00000016" w:usb3="00000000" w:csb0="00040001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tbl>
    <w:tblPr>
      <w:tblW w:w="0" w:type="auto"/>
      <w:tblBorders>
        <w:top w:val="single" w:sz="8" w:space="0" w:color="auto"/>
      </w:tblBorders>
      <w:tblLook w:val="0000" w:firstRow="0" w:lastRow="0" w:firstColumn="0" w:lastColumn="0" w:noHBand="0" w:noVBand="0"/>
    </w:tblPr>
    <w:tblGrid>
      <w:gridCol w:w="3534"/>
      <w:gridCol w:w="2808"/>
      <w:gridCol w:w="2945"/>
    </w:tblGrid>
    <w:tr w:rsidR="00B93C2C" w14:paraId="0269C5CC" w14:textId="77777777" w:rsidTr="003F519D">
      <w:tc>
        <w:tcPr>
          <w:tcW w:w="3534" w:type="dxa"/>
          <w:tcBorders>
            <w:top w:val="single" w:sz="8" w:space="0" w:color="auto"/>
            <w:left w:val="nil"/>
            <w:bottom w:val="nil"/>
            <w:right w:val="nil"/>
          </w:tcBorders>
        </w:tcPr>
        <w:p w14:paraId="7C058EC0" w14:textId="77777777" w:rsidR="00B93C2C" w:rsidRDefault="00B93C2C" w:rsidP="006E1B79">
          <w:pPr>
            <w:pStyle w:val="Footer"/>
            <w:rPr>
              <w:bCs/>
              <w:color w:val="000080"/>
              <w:sz w:val="16"/>
            </w:rPr>
          </w:pPr>
        </w:p>
      </w:tc>
      <w:tc>
        <w:tcPr>
          <w:tcW w:w="2808" w:type="dxa"/>
          <w:tcBorders>
            <w:top w:val="single" w:sz="8" w:space="0" w:color="auto"/>
            <w:left w:val="nil"/>
            <w:bottom w:val="nil"/>
            <w:right w:val="nil"/>
          </w:tcBorders>
        </w:tcPr>
        <w:p w14:paraId="7C42471E" w14:textId="77777777" w:rsidR="00B93C2C" w:rsidRDefault="00B93C2C">
          <w:pPr>
            <w:pStyle w:val="Footer"/>
            <w:jc w:val="center"/>
            <w:rPr>
              <w:bCs/>
              <w:color w:val="000080"/>
              <w:sz w:val="16"/>
            </w:rPr>
          </w:pPr>
        </w:p>
      </w:tc>
      <w:tc>
        <w:tcPr>
          <w:tcW w:w="2945" w:type="dxa"/>
          <w:tcBorders>
            <w:top w:val="single" w:sz="8" w:space="0" w:color="auto"/>
            <w:left w:val="nil"/>
            <w:bottom w:val="nil"/>
            <w:right w:val="nil"/>
          </w:tcBorders>
        </w:tcPr>
        <w:p w14:paraId="15AF5558" w14:textId="77777777" w:rsidR="00B93C2C" w:rsidRDefault="00B93C2C">
          <w:pPr>
            <w:pStyle w:val="Footer"/>
            <w:jc w:val="right"/>
            <w:rPr>
              <w:color w:val="000080"/>
              <w:sz w:val="16"/>
            </w:rPr>
          </w:pPr>
        </w:p>
      </w:tc>
    </w:tr>
  </w:tbl>
  <w:p w14:paraId="2ED5D8C2" w14:textId="77777777" w:rsidR="00B93C2C" w:rsidRDefault="003F519D" w:rsidP="003F519D">
    <w:pPr>
      <w:tabs>
        <w:tab w:val="right" w:pos="9090"/>
      </w:tabs>
    </w:pPr>
    <w:r w:rsidRPr="00D5181B">
      <w:rPr>
        <w:i/>
        <w:szCs w:val="16"/>
      </w:rPr>
      <w:t>Confidential</w:t>
    </w:r>
    <w:r w:rsidRPr="00904BE5">
      <w:rPr>
        <w:b/>
        <w:i/>
        <w:szCs w:val="16"/>
      </w:rPr>
      <w:tab/>
    </w:r>
    <w:r w:rsidR="003D198C" w:rsidRPr="00D5181B">
      <w:rPr>
        <w:szCs w:val="16"/>
      </w:rPr>
      <w:fldChar w:fldCharType="begin"/>
    </w:r>
    <w:r w:rsidRPr="00D5181B">
      <w:rPr>
        <w:szCs w:val="16"/>
      </w:rPr>
      <w:instrText xml:space="preserve"> PAGE </w:instrText>
    </w:r>
    <w:r w:rsidR="003D198C" w:rsidRPr="00D5181B">
      <w:rPr>
        <w:szCs w:val="16"/>
      </w:rPr>
      <w:fldChar w:fldCharType="separate"/>
    </w:r>
    <w:r w:rsidR="009D1352">
      <w:rPr>
        <w:noProof/>
        <w:szCs w:val="16"/>
      </w:rPr>
      <w:t>4</w:t>
    </w:r>
    <w:r w:rsidR="003D198C" w:rsidRPr="00D5181B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CA3804" w14:textId="77777777" w:rsidR="00E028E1" w:rsidRDefault="00E028E1">
      <w:r>
        <w:separator/>
      </w:r>
    </w:p>
  </w:footnote>
  <w:footnote w:type="continuationSeparator" w:id="0">
    <w:p w14:paraId="2572AAB0" w14:textId="77777777" w:rsidR="00E028E1" w:rsidRDefault="00E028E1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p w14:paraId="4913E2A3" w14:textId="77777777" w:rsidR="003F519D" w:rsidRDefault="009D1352" w:rsidP="003F519D">
    <w:pPr>
      <w:pStyle w:val="Header"/>
      <w:tabs>
        <w:tab w:val="clear" w:pos="4320"/>
      </w:tabs>
    </w:pPr>
    <w:r>
      <w:rPr>
        <w:noProof/>
      </w:rPr>
      <w:pict w14:anchorId="18B92AB6">
        <v:line id="Line 2" o:spid="_x0000_s4097" style="position:absolute;z-index:251657728;visibility:visible" from="0,38.25pt" to="6in,3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aTcEgIAACg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"/>
      </w:pict>
    </w:r>
    <w:r w:rsidR="009D26B2">
      <w:rPr>
        <w:noProof/>
      </w:rPr>
      <w:drawing>
        <wp:inline distT="0" distB="0" distL="0" distR="0" wp14:anchorId="12A83B4C" wp14:editId="5AF793E8">
          <wp:extent cx="409575" cy="409575"/>
          <wp:effectExtent l="19050" t="0" r="9525" b="0"/>
          <wp:docPr id="1" name="Picture 4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957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E005EB">
      <w:rPr>
        <w:noProof/>
      </w:rPr>
      <w:t>Mộng tam quốc (MSG</w:t>
    </w:r>
    <w:r w:rsidR="00F859EA">
      <w:rPr>
        <w:noProof/>
      </w:rPr>
      <w:t>)</w:t>
    </w:r>
    <w:r w:rsidR="003F519D">
      <w:tab/>
    </w:r>
    <w:r>
      <w:fldChar w:fldCharType="begin"/>
    </w:r>
    <w:r>
      <w:instrText xml:space="preserve"> TITLE   \* MERGEFORMAT </w:instrText>
    </w:r>
    <w:r>
      <w:fldChar w:fldCharType="separate"/>
    </w:r>
    <w:r w:rsidR="008F2697">
      <w:t>System Architecture Design Document</w:t>
    </w:r>
    <w:r>
      <w:fldChar w:fldCharType="end"/>
    </w:r>
  </w:p>
  <w:p w14:paraId="1AEA578A" w14:textId="77777777" w:rsidR="00B93C2C" w:rsidRPr="003F519D" w:rsidRDefault="00B93C2C" w:rsidP="003F519D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1"/>
    <w:multiLevelType w:val="singleLevel"/>
    <w:tmpl w:val="BE12378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1">
    <w:nsid w:val="07F61C06"/>
    <w:multiLevelType w:val="singleLevel"/>
    <w:tmpl w:val="2EB2BA68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">
    <w:nsid w:val="09890A1B"/>
    <w:multiLevelType w:val="hybridMultilevel"/>
    <w:tmpl w:val="778002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857703"/>
    <w:multiLevelType w:val="hybridMultilevel"/>
    <w:tmpl w:val="E6863F92"/>
    <w:lvl w:ilvl="0" w:tplc="C48CBD54">
      <w:start w:val="5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5E4410"/>
    <w:multiLevelType w:val="multilevel"/>
    <w:tmpl w:val="BA024F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AB3459F"/>
    <w:multiLevelType w:val="singleLevel"/>
    <w:tmpl w:val="CED434D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6">
    <w:nsid w:val="2CA444B7"/>
    <w:multiLevelType w:val="singleLevel"/>
    <w:tmpl w:val="C60C60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>
    <w:nsid w:val="3410073B"/>
    <w:multiLevelType w:val="multilevel"/>
    <w:tmpl w:val="31F87C68"/>
    <w:lvl w:ilvl="0">
      <w:start w:val="1"/>
      <w:numFmt w:val="decimal"/>
      <w:pStyle w:val="Heading1"/>
      <w:suff w:val="space"/>
      <w:lvlText w:val="%1."/>
      <w:lvlJc w:val="left"/>
      <w:pPr>
        <w:ind w:left="114" w:firstLine="0"/>
      </w:pPr>
      <w:rPr>
        <w:rFonts w:hint="eastAsia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114" w:firstLine="0"/>
      </w:pPr>
      <w:rPr>
        <w:rFonts w:hint="eastAsia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14" w:firstLine="0"/>
      </w:pPr>
      <w:rPr>
        <w:rFonts w:hint="eastAsia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14" w:firstLine="0"/>
      </w:pPr>
      <w:rPr>
        <w:rFonts w:hint="eastAsia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114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914"/>
        </w:tabs>
        <w:ind w:left="114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10"/>
        </w:tabs>
        <w:ind w:left="141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54"/>
        </w:tabs>
        <w:ind w:left="155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698"/>
        </w:tabs>
        <w:ind w:left="1698" w:hanging="1584"/>
      </w:pPr>
      <w:rPr>
        <w:rFonts w:hint="eastAsia"/>
      </w:rPr>
    </w:lvl>
  </w:abstractNum>
  <w:abstractNum w:abstractNumId="8">
    <w:nsid w:val="369B12BD"/>
    <w:multiLevelType w:val="hybridMultilevel"/>
    <w:tmpl w:val="0848FC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07269F"/>
    <w:multiLevelType w:val="singleLevel"/>
    <w:tmpl w:val="E0C475A4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0">
    <w:nsid w:val="3A8240EE"/>
    <w:multiLevelType w:val="hybridMultilevel"/>
    <w:tmpl w:val="951E28A8"/>
    <w:lvl w:ilvl="0" w:tplc="1AAC82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C14C1E"/>
    <w:multiLevelType w:val="hybridMultilevel"/>
    <w:tmpl w:val="54362200"/>
    <w:lvl w:ilvl="0" w:tplc="92AEB0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B172598"/>
    <w:multiLevelType w:val="hybridMultilevel"/>
    <w:tmpl w:val="C24EC68C"/>
    <w:lvl w:ilvl="0" w:tplc="83E21B04">
      <w:start w:val="1"/>
      <w:numFmt w:val="bullet"/>
      <w:pStyle w:val="ListBullet2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C9F8A3CE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C68EC04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DD1E5E16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CB622566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E9CBE90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1FA6AED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8A8529E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EA7E958E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3F1D7290"/>
    <w:multiLevelType w:val="singleLevel"/>
    <w:tmpl w:val="F632690E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4">
    <w:nsid w:val="434E51A7"/>
    <w:multiLevelType w:val="singleLevel"/>
    <w:tmpl w:val="92926DF4"/>
    <w:lvl w:ilvl="0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</w:abstractNum>
  <w:abstractNum w:abstractNumId="15">
    <w:nsid w:val="523A4CBF"/>
    <w:multiLevelType w:val="singleLevel"/>
    <w:tmpl w:val="86BC392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6">
    <w:nsid w:val="5D60745C"/>
    <w:multiLevelType w:val="hybridMultilevel"/>
    <w:tmpl w:val="86D64EC6"/>
    <w:lvl w:ilvl="0" w:tplc="0409000F">
      <w:start w:val="1"/>
      <w:numFmt w:val="decimal"/>
      <w:lvlText w:val="%1."/>
      <w:lvlJc w:val="left"/>
      <w:pPr>
        <w:ind w:left="1282" w:hanging="360"/>
      </w:pPr>
    </w:lvl>
    <w:lvl w:ilvl="1" w:tplc="04090019" w:tentative="1">
      <w:start w:val="1"/>
      <w:numFmt w:val="lowerLetter"/>
      <w:lvlText w:val="%2."/>
      <w:lvlJc w:val="left"/>
      <w:pPr>
        <w:ind w:left="2002" w:hanging="360"/>
      </w:pPr>
    </w:lvl>
    <w:lvl w:ilvl="2" w:tplc="0409001B" w:tentative="1">
      <w:start w:val="1"/>
      <w:numFmt w:val="lowerRoman"/>
      <w:lvlText w:val="%3."/>
      <w:lvlJc w:val="right"/>
      <w:pPr>
        <w:ind w:left="2722" w:hanging="180"/>
      </w:pPr>
    </w:lvl>
    <w:lvl w:ilvl="3" w:tplc="0409000F" w:tentative="1">
      <w:start w:val="1"/>
      <w:numFmt w:val="decimal"/>
      <w:lvlText w:val="%4."/>
      <w:lvlJc w:val="left"/>
      <w:pPr>
        <w:ind w:left="3442" w:hanging="360"/>
      </w:pPr>
    </w:lvl>
    <w:lvl w:ilvl="4" w:tplc="04090019" w:tentative="1">
      <w:start w:val="1"/>
      <w:numFmt w:val="lowerLetter"/>
      <w:lvlText w:val="%5."/>
      <w:lvlJc w:val="left"/>
      <w:pPr>
        <w:ind w:left="4162" w:hanging="360"/>
      </w:pPr>
    </w:lvl>
    <w:lvl w:ilvl="5" w:tplc="0409001B" w:tentative="1">
      <w:start w:val="1"/>
      <w:numFmt w:val="lowerRoman"/>
      <w:lvlText w:val="%6."/>
      <w:lvlJc w:val="right"/>
      <w:pPr>
        <w:ind w:left="4882" w:hanging="180"/>
      </w:pPr>
    </w:lvl>
    <w:lvl w:ilvl="6" w:tplc="0409000F" w:tentative="1">
      <w:start w:val="1"/>
      <w:numFmt w:val="decimal"/>
      <w:lvlText w:val="%7."/>
      <w:lvlJc w:val="left"/>
      <w:pPr>
        <w:ind w:left="5602" w:hanging="360"/>
      </w:pPr>
    </w:lvl>
    <w:lvl w:ilvl="7" w:tplc="04090019" w:tentative="1">
      <w:start w:val="1"/>
      <w:numFmt w:val="lowerLetter"/>
      <w:lvlText w:val="%8."/>
      <w:lvlJc w:val="left"/>
      <w:pPr>
        <w:ind w:left="6322" w:hanging="360"/>
      </w:pPr>
    </w:lvl>
    <w:lvl w:ilvl="8" w:tplc="0409001B" w:tentative="1">
      <w:start w:val="1"/>
      <w:numFmt w:val="lowerRoman"/>
      <w:lvlText w:val="%9."/>
      <w:lvlJc w:val="right"/>
      <w:pPr>
        <w:ind w:left="7042" w:hanging="180"/>
      </w:pPr>
    </w:lvl>
  </w:abstractNum>
  <w:abstractNum w:abstractNumId="17">
    <w:nsid w:val="5EF10761"/>
    <w:multiLevelType w:val="singleLevel"/>
    <w:tmpl w:val="E2964B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>
    <w:nsid w:val="63806502"/>
    <w:multiLevelType w:val="hybridMultilevel"/>
    <w:tmpl w:val="13108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C997C6A"/>
    <w:multiLevelType w:val="hybridMultilevel"/>
    <w:tmpl w:val="01BA7B1E"/>
    <w:lvl w:ilvl="0" w:tplc="E912002C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C47224"/>
    <w:multiLevelType w:val="multilevel"/>
    <w:tmpl w:val="6EA40348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pStyle w:val="Heading6"/>
      <w:lvlText w:val="%1.%2.%3.%4.%5.%6."/>
      <w:lvlJc w:val="left"/>
      <w:pPr>
        <w:tabs>
          <w:tab w:val="num" w:pos="1800"/>
        </w:tabs>
        <w:ind w:left="1152" w:hanging="1152"/>
      </w:p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2160"/>
        </w:tabs>
        <w:ind w:left="1296" w:hanging="1296"/>
      </w:p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2160"/>
        </w:tabs>
        <w:ind w:left="1440" w:hanging="1440"/>
      </w:p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2520"/>
        </w:tabs>
        <w:ind w:left="1584" w:hanging="1584"/>
      </w:pPr>
    </w:lvl>
  </w:abstractNum>
  <w:abstractNum w:abstractNumId="21">
    <w:nsid w:val="743F6375"/>
    <w:multiLevelType w:val="hybridMultilevel"/>
    <w:tmpl w:val="DD4C59C0"/>
    <w:lvl w:ilvl="0" w:tplc="D76CC2FA">
      <w:start w:val="1"/>
      <w:numFmt w:val="bullet"/>
      <w:pStyle w:val="ListBullet20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66C06E7E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5810F76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F58352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910E7F8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CF68C18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72C624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6D68CC4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B4602B4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7952111A"/>
    <w:multiLevelType w:val="singleLevel"/>
    <w:tmpl w:val="652258BE"/>
    <w:lvl w:ilvl="0">
      <w:start w:val="1"/>
      <w:numFmt w:val="bullet"/>
      <w:pStyle w:val="ListBullet3"/>
      <w:lvlText w:val="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23">
    <w:nsid w:val="7B345227"/>
    <w:multiLevelType w:val="singleLevel"/>
    <w:tmpl w:val="AB7A093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num w:numId="1">
    <w:abstractNumId w:val="7"/>
  </w:num>
  <w:num w:numId="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</w:num>
  <w:num w:numId="7">
    <w:abstractNumId w:val="17"/>
    <w:lvlOverride w:ilvl="0">
      <w:startOverride w:val="1"/>
    </w:lvlOverride>
  </w:num>
  <w:num w:numId="8">
    <w:abstractNumId w:val="21"/>
  </w:num>
  <w:num w:numId="9">
    <w:abstractNumId w:val="22"/>
  </w:num>
  <w:num w:numId="10">
    <w:abstractNumId w:val="14"/>
  </w:num>
  <w:num w:numId="11">
    <w:abstractNumId w:val="0"/>
  </w:num>
  <w:num w:numId="12">
    <w:abstractNumId w:val="6"/>
    <w:lvlOverride w:ilvl="0">
      <w:startOverride w:val="1"/>
    </w:lvlOverride>
  </w:num>
  <w:num w:numId="13">
    <w:abstractNumId w:val="23"/>
    <w:lvlOverride w:ilvl="0">
      <w:startOverride w:val="1"/>
    </w:lvlOverride>
  </w:num>
  <w:num w:numId="14">
    <w:abstractNumId w:val="1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12"/>
  </w:num>
  <w:num w:numId="17">
    <w:abstractNumId w:val="2"/>
  </w:num>
  <w:num w:numId="18">
    <w:abstractNumId w:val="1"/>
  </w:num>
  <w:num w:numId="19">
    <w:abstractNumId w:val="9"/>
  </w:num>
  <w:num w:numId="20">
    <w:abstractNumId w:val="10"/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 w:numId="23">
    <w:abstractNumId w:val="3"/>
  </w:num>
  <w:num w:numId="24">
    <w:abstractNumId w:val="11"/>
  </w:num>
  <w:num w:numId="25">
    <w:abstractNumId w:val="18"/>
  </w:num>
  <w:num w:numId="26">
    <w:abstractNumId w:val="16"/>
  </w:num>
  <w:num w:numId="27">
    <w:abstractNumId w:val="19"/>
  </w:num>
  <w:num w:numId="28">
    <w:abstractNumId w:val="8"/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7"/>
  </w:num>
  <w:num w:numId="31">
    <w:abstractNumId w:val="7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n-NZ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7" w:nlCheck="1" w:checkStyle="1"/>
  <w:defaultTabStop w:val="720"/>
  <w:drawingGridHorizontalSpacing w:val="57"/>
  <w:displayVerticalDrawingGridEvery w:val="2"/>
  <w:noPunctuationKerning/>
  <w:characterSpacingControl w:val="doNotCompress"/>
  <w:hdrShapeDefaults>
    <o:shapedefaults v:ext="edit" spidmax="410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132F7"/>
    <w:rsid w:val="000024F9"/>
    <w:rsid w:val="00002B10"/>
    <w:rsid w:val="00003768"/>
    <w:rsid w:val="000054B6"/>
    <w:rsid w:val="000054B7"/>
    <w:rsid w:val="00007469"/>
    <w:rsid w:val="00012337"/>
    <w:rsid w:val="00014B43"/>
    <w:rsid w:val="000156AB"/>
    <w:rsid w:val="00020493"/>
    <w:rsid w:val="00020B44"/>
    <w:rsid w:val="000226D4"/>
    <w:rsid w:val="000249CA"/>
    <w:rsid w:val="000250B7"/>
    <w:rsid w:val="00025C39"/>
    <w:rsid w:val="00025E3D"/>
    <w:rsid w:val="00026C22"/>
    <w:rsid w:val="000311C3"/>
    <w:rsid w:val="00041D90"/>
    <w:rsid w:val="00042FF0"/>
    <w:rsid w:val="00043CFA"/>
    <w:rsid w:val="000450C9"/>
    <w:rsid w:val="00045B6C"/>
    <w:rsid w:val="000475C8"/>
    <w:rsid w:val="0005269C"/>
    <w:rsid w:val="00053130"/>
    <w:rsid w:val="00062D77"/>
    <w:rsid w:val="00063074"/>
    <w:rsid w:val="0006635F"/>
    <w:rsid w:val="00066703"/>
    <w:rsid w:val="00066918"/>
    <w:rsid w:val="000671CC"/>
    <w:rsid w:val="0007147A"/>
    <w:rsid w:val="00072CAD"/>
    <w:rsid w:val="00072E3B"/>
    <w:rsid w:val="0007430F"/>
    <w:rsid w:val="000748FC"/>
    <w:rsid w:val="0007567B"/>
    <w:rsid w:val="0008050C"/>
    <w:rsid w:val="0008150E"/>
    <w:rsid w:val="000815E4"/>
    <w:rsid w:val="00084A79"/>
    <w:rsid w:val="000907EA"/>
    <w:rsid w:val="000947A0"/>
    <w:rsid w:val="00094D57"/>
    <w:rsid w:val="00095D8F"/>
    <w:rsid w:val="00097243"/>
    <w:rsid w:val="000A0F41"/>
    <w:rsid w:val="000A122C"/>
    <w:rsid w:val="000A6335"/>
    <w:rsid w:val="000B04E0"/>
    <w:rsid w:val="000B39D2"/>
    <w:rsid w:val="000B4E1B"/>
    <w:rsid w:val="000C3A85"/>
    <w:rsid w:val="000C4FD9"/>
    <w:rsid w:val="000D1D2C"/>
    <w:rsid w:val="000D2C59"/>
    <w:rsid w:val="000D2DDA"/>
    <w:rsid w:val="000D4B66"/>
    <w:rsid w:val="000D55B5"/>
    <w:rsid w:val="000E0EC5"/>
    <w:rsid w:val="000E2710"/>
    <w:rsid w:val="000E67EB"/>
    <w:rsid w:val="000E7BCC"/>
    <w:rsid w:val="000F0DBD"/>
    <w:rsid w:val="000F7BA4"/>
    <w:rsid w:val="00100635"/>
    <w:rsid w:val="00100A6C"/>
    <w:rsid w:val="00111679"/>
    <w:rsid w:val="0011377A"/>
    <w:rsid w:val="00115CF9"/>
    <w:rsid w:val="001258FA"/>
    <w:rsid w:val="00127D4E"/>
    <w:rsid w:val="00127DE2"/>
    <w:rsid w:val="00133873"/>
    <w:rsid w:val="001346AB"/>
    <w:rsid w:val="00134CB2"/>
    <w:rsid w:val="001371AD"/>
    <w:rsid w:val="00142528"/>
    <w:rsid w:val="001425C3"/>
    <w:rsid w:val="00145786"/>
    <w:rsid w:val="00147ACC"/>
    <w:rsid w:val="0015270C"/>
    <w:rsid w:val="001535E0"/>
    <w:rsid w:val="001537D8"/>
    <w:rsid w:val="001553BD"/>
    <w:rsid w:val="00156A9F"/>
    <w:rsid w:val="001643BB"/>
    <w:rsid w:val="00164463"/>
    <w:rsid w:val="00164CA8"/>
    <w:rsid w:val="00170998"/>
    <w:rsid w:val="00172D63"/>
    <w:rsid w:val="00172FDD"/>
    <w:rsid w:val="0017545B"/>
    <w:rsid w:val="00176115"/>
    <w:rsid w:val="001842E1"/>
    <w:rsid w:val="00190CE6"/>
    <w:rsid w:val="001914FA"/>
    <w:rsid w:val="00193130"/>
    <w:rsid w:val="00193401"/>
    <w:rsid w:val="001947B9"/>
    <w:rsid w:val="00195B44"/>
    <w:rsid w:val="001A056A"/>
    <w:rsid w:val="001A1405"/>
    <w:rsid w:val="001A5E35"/>
    <w:rsid w:val="001A6853"/>
    <w:rsid w:val="001A7E7B"/>
    <w:rsid w:val="001B0FAA"/>
    <w:rsid w:val="001B3785"/>
    <w:rsid w:val="001B3D33"/>
    <w:rsid w:val="001C4FB7"/>
    <w:rsid w:val="001D0D15"/>
    <w:rsid w:val="001D4079"/>
    <w:rsid w:val="001D48F4"/>
    <w:rsid w:val="001D4E23"/>
    <w:rsid w:val="001D78CD"/>
    <w:rsid w:val="001E1B09"/>
    <w:rsid w:val="001E24E7"/>
    <w:rsid w:val="001E2D31"/>
    <w:rsid w:val="001E3956"/>
    <w:rsid w:val="001E39AA"/>
    <w:rsid w:val="001E5ABE"/>
    <w:rsid w:val="001F060F"/>
    <w:rsid w:val="001F1BC3"/>
    <w:rsid w:val="001F577D"/>
    <w:rsid w:val="001F6754"/>
    <w:rsid w:val="001F73B7"/>
    <w:rsid w:val="001F7969"/>
    <w:rsid w:val="0020066A"/>
    <w:rsid w:val="002041AC"/>
    <w:rsid w:val="00205C3D"/>
    <w:rsid w:val="0022001D"/>
    <w:rsid w:val="002231FA"/>
    <w:rsid w:val="00223D9E"/>
    <w:rsid w:val="00226E99"/>
    <w:rsid w:val="00230BB5"/>
    <w:rsid w:val="00230DF6"/>
    <w:rsid w:val="00232010"/>
    <w:rsid w:val="0023376B"/>
    <w:rsid w:val="00236AA1"/>
    <w:rsid w:val="00236C86"/>
    <w:rsid w:val="002402CA"/>
    <w:rsid w:val="002417D4"/>
    <w:rsid w:val="002419DA"/>
    <w:rsid w:val="002441B6"/>
    <w:rsid w:val="00247B27"/>
    <w:rsid w:val="002503A9"/>
    <w:rsid w:val="002510BA"/>
    <w:rsid w:val="00253697"/>
    <w:rsid w:val="00254F58"/>
    <w:rsid w:val="00256DDA"/>
    <w:rsid w:val="00257051"/>
    <w:rsid w:val="00260472"/>
    <w:rsid w:val="00260D62"/>
    <w:rsid w:val="00261C73"/>
    <w:rsid w:val="00263E3D"/>
    <w:rsid w:val="00266504"/>
    <w:rsid w:val="00270969"/>
    <w:rsid w:val="00275E83"/>
    <w:rsid w:val="00276657"/>
    <w:rsid w:val="00276966"/>
    <w:rsid w:val="002859F2"/>
    <w:rsid w:val="00286738"/>
    <w:rsid w:val="002A0AB4"/>
    <w:rsid w:val="002A456C"/>
    <w:rsid w:val="002A7BE6"/>
    <w:rsid w:val="002B0269"/>
    <w:rsid w:val="002B11B6"/>
    <w:rsid w:val="002B1311"/>
    <w:rsid w:val="002B23D9"/>
    <w:rsid w:val="002B4287"/>
    <w:rsid w:val="002B5761"/>
    <w:rsid w:val="002B5A62"/>
    <w:rsid w:val="002B6896"/>
    <w:rsid w:val="002B6D27"/>
    <w:rsid w:val="002C1EED"/>
    <w:rsid w:val="002C5200"/>
    <w:rsid w:val="002C66ED"/>
    <w:rsid w:val="002D446B"/>
    <w:rsid w:val="002D4C2D"/>
    <w:rsid w:val="002E04F8"/>
    <w:rsid w:val="002E1FB7"/>
    <w:rsid w:val="002E582C"/>
    <w:rsid w:val="002F337D"/>
    <w:rsid w:val="002F3D4F"/>
    <w:rsid w:val="002F47EE"/>
    <w:rsid w:val="002F5515"/>
    <w:rsid w:val="00305F24"/>
    <w:rsid w:val="00306E8E"/>
    <w:rsid w:val="00310403"/>
    <w:rsid w:val="0031143A"/>
    <w:rsid w:val="00312DDA"/>
    <w:rsid w:val="0031509E"/>
    <w:rsid w:val="00315689"/>
    <w:rsid w:val="00315885"/>
    <w:rsid w:val="00315C8F"/>
    <w:rsid w:val="00316F16"/>
    <w:rsid w:val="00322667"/>
    <w:rsid w:val="00324272"/>
    <w:rsid w:val="00325FCF"/>
    <w:rsid w:val="0033038F"/>
    <w:rsid w:val="00331917"/>
    <w:rsid w:val="0033264E"/>
    <w:rsid w:val="00336310"/>
    <w:rsid w:val="0034337D"/>
    <w:rsid w:val="00343F1B"/>
    <w:rsid w:val="00345839"/>
    <w:rsid w:val="00345887"/>
    <w:rsid w:val="003521B1"/>
    <w:rsid w:val="00353602"/>
    <w:rsid w:val="003573E4"/>
    <w:rsid w:val="003637D6"/>
    <w:rsid w:val="003654B7"/>
    <w:rsid w:val="00367436"/>
    <w:rsid w:val="003674D9"/>
    <w:rsid w:val="003677BB"/>
    <w:rsid w:val="00367B29"/>
    <w:rsid w:val="003713BE"/>
    <w:rsid w:val="00373C57"/>
    <w:rsid w:val="00380E35"/>
    <w:rsid w:val="00381DFE"/>
    <w:rsid w:val="00382AAB"/>
    <w:rsid w:val="00386356"/>
    <w:rsid w:val="00386FB6"/>
    <w:rsid w:val="003938B0"/>
    <w:rsid w:val="00395DE1"/>
    <w:rsid w:val="0039678A"/>
    <w:rsid w:val="003A088A"/>
    <w:rsid w:val="003A5164"/>
    <w:rsid w:val="003A5D7E"/>
    <w:rsid w:val="003A7215"/>
    <w:rsid w:val="003B0CAF"/>
    <w:rsid w:val="003B2BCF"/>
    <w:rsid w:val="003B55E8"/>
    <w:rsid w:val="003B59E2"/>
    <w:rsid w:val="003B60E8"/>
    <w:rsid w:val="003C2CFC"/>
    <w:rsid w:val="003C4804"/>
    <w:rsid w:val="003C4929"/>
    <w:rsid w:val="003C5485"/>
    <w:rsid w:val="003C5716"/>
    <w:rsid w:val="003C6B7B"/>
    <w:rsid w:val="003C6BCA"/>
    <w:rsid w:val="003C7F72"/>
    <w:rsid w:val="003D198C"/>
    <w:rsid w:val="003D4CAA"/>
    <w:rsid w:val="003D59BF"/>
    <w:rsid w:val="003E0F9E"/>
    <w:rsid w:val="003E2003"/>
    <w:rsid w:val="003E2097"/>
    <w:rsid w:val="003E2464"/>
    <w:rsid w:val="003E4445"/>
    <w:rsid w:val="003E452B"/>
    <w:rsid w:val="003E45E6"/>
    <w:rsid w:val="003E526D"/>
    <w:rsid w:val="003F0068"/>
    <w:rsid w:val="003F0FFD"/>
    <w:rsid w:val="003F519D"/>
    <w:rsid w:val="003F7BF8"/>
    <w:rsid w:val="00400980"/>
    <w:rsid w:val="00402643"/>
    <w:rsid w:val="00402BAF"/>
    <w:rsid w:val="00406484"/>
    <w:rsid w:val="00407ED8"/>
    <w:rsid w:val="00411993"/>
    <w:rsid w:val="00417ECD"/>
    <w:rsid w:val="0042271A"/>
    <w:rsid w:val="00423986"/>
    <w:rsid w:val="00425662"/>
    <w:rsid w:val="00425CA8"/>
    <w:rsid w:val="00430BC2"/>
    <w:rsid w:val="00430CEB"/>
    <w:rsid w:val="0043211E"/>
    <w:rsid w:val="004349EE"/>
    <w:rsid w:val="00435607"/>
    <w:rsid w:val="00435615"/>
    <w:rsid w:val="00437A0D"/>
    <w:rsid w:val="00437BBA"/>
    <w:rsid w:val="00440134"/>
    <w:rsid w:val="00450C62"/>
    <w:rsid w:val="00453F2D"/>
    <w:rsid w:val="00457188"/>
    <w:rsid w:val="004571EF"/>
    <w:rsid w:val="00462EE1"/>
    <w:rsid w:val="00463B04"/>
    <w:rsid w:val="004676AC"/>
    <w:rsid w:val="00470458"/>
    <w:rsid w:val="0047164F"/>
    <w:rsid w:val="004731DF"/>
    <w:rsid w:val="00473E7A"/>
    <w:rsid w:val="0047472A"/>
    <w:rsid w:val="00474F94"/>
    <w:rsid w:val="004807EA"/>
    <w:rsid w:val="004820E5"/>
    <w:rsid w:val="004833A9"/>
    <w:rsid w:val="00483CA8"/>
    <w:rsid w:val="0048574F"/>
    <w:rsid w:val="004878D2"/>
    <w:rsid w:val="00490839"/>
    <w:rsid w:val="00494E42"/>
    <w:rsid w:val="004A3CE6"/>
    <w:rsid w:val="004A5D4F"/>
    <w:rsid w:val="004B1C34"/>
    <w:rsid w:val="004B28C7"/>
    <w:rsid w:val="004B3AAA"/>
    <w:rsid w:val="004B4A6B"/>
    <w:rsid w:val="004B7383"/>
    <w:rsid w:val="004B7B6D"/>
    <w:rsid w:val="004C353F"/>
    <w:rsid w:val="004C39FE"/>
    <w:rsid w:val="004C47BC"/>
    <w:rsid w:val="004D15AC"/>
    <w:rsid w:val="004D312F"/>
    <w:rsid w:val="004D3CD0"/>
    <w:rsid w:val="004D42E0"/>
    <w:rsid w:val="004D5298"/>
    <w:rsid w:val="004D6D88"/>
    <w:rsid w:val="004E10B5"/>
    <w:rsid w:val="004E18FA"/>
    <w:rsid w:val="004E32E3"/>
    <w:rsid w:val="004F2B6B"/>
    <w:rsid w:val="004F53E9"/>
    <w:rsid w:val="004F54A5"/>
    <w:rsid w:val="00501302"/>
    <w:rsid w:val="005016E4"/>
    <w:rsid w:val="00502C71"/>
    <w:rsid w:val="00504EB5"/>
    <w:rsid w:val="005076CE"/>
    <w:rsid w:val="00510EE4"/>
    <w:rsid w:val="00512002"/>
    <w:rsid w:val="0052292B"/>
    <w:rsid w:val="00524C53"/>
    <w:rsid w:val="005256C3"/>
    <w:rsid w:val="00530EF5"/>
    <w:rsid w:val="00532823"/>
    <w:rsid w:val="00533CC2"/>
    <w:rsid w:val="005341DC"/>
    <w:rsid w:val="005404AA"/>
    <w:rsid w:val="00540D90"/>
    <w:rsid w:val="0054162C"/>
    <w:rsid w:val="0054191F"/>
    <w:rsid w:val="00543264"/>
    <w:rsid w:val="00544446"/>
    <w:rsid w:val="005447B9"/>
    <w:rsid w:val="0054531A"/>
    <w:rsid w:val="00546647"/>
    <w:rsid w:val="00546EBC"/>
    <w:rsid w:val="00561429"/>
    <w:rsid w:val="0056637C"/>
    <w:rsid w:val="0057016A"/>
    <w:rsid w:val="00573020"/>
    <w:rsid w:val="005803A6"/>
    <w:rsid w:val="0059075B"/>
    <w:rsid w:val="00592908"/>
    <w:rsid w:val="005933A8"/>
    <w:rsid w:val="00593BA1"/>
    <w:rsid w:val="00594143"/>
    <w:rsid w:val="00594F75"/>
    <w:rsid w:val="0059590B"/>
    <w:rsid w:val="00597A60"/>
    <w:rsid w:val="005A0F9A"/>
    <w:rsid w:val="005A3508"/>
    <w:rsid w:val="005A4A0A"/>
    <w:rsid w:val="005A63CC"/>
    <w:rsid w:val="005A72AA"/>
    <w:rsid w:val="005B22FD"/>
    <w:rsid w:val="005B2885"/>
    <w:rsid w:val="005B40E3"/>
    <w:rsid w:val="005B621E"/>
    <w:rsid w:val="005C11C1"/>
    <w:rsid w:val="005C24E7"/>
    <w:rsid w:val="005C4EAA"/>
    <w:rsid w:val="005C7B4F"/>
    <w:rsid w:val="005D62DC"/>
    <w:rsid w:val="005D63C7"/>
    <w:rsid w:val="005E14C4"/>
    <w:rsid w:val="005E39F1"/>
    <w:rsid w:val="005E530A"/>
    <w:rsid w:val="005E561D"/>
    <w:rsid w:val="005E656F"/>
    <w:rsid w:val="005E6721"/>
    <w:rsid w:val="005E782C"/>
    <w:rsid w:val="005F05D0"/>
    <w:rsid w:val="005F0EDD"/>
    <w:rsid w:val="005F25AE"/>
    <w:rsid w:val="005F2AAE"/>
    <w:rsid w:val="005F7BFD"/>
    <w:rsid w:val="00602A4C"/>
    <w:rsid w:val="006041C6"/>
    <w:rsid w:val="00604E17"/>
    <w:rsid w:val="00605DF4"/>
    <w:rsid w:val="00606AC2"/>
    <w:rsid w:val="0060774C"/>
    <w:rsid w:val="0061080B"/>
    <w:rsid w:val="006131C5"/>
    <w:rsid w:val="00614464"/>
    <w:rsid w:val="0061789E"/>
    <w:rsid w:val="006234FC"/>
    <w:rsid w:val="0062474C"/>
    <w:rsid w:val="00624A84"/>
    <w:rsid w:val="00624CED"/>
    <w:rsid w:val="00625ABF"/>
    <w:rsid w:val="00627FBD"/>
    <w:rsid w:val="006302AA"/>
    <w:rsid w:val="00631BDB"/>
    <w:rsid w:val="00633595"/>
    <w:rsid w:val="006347FF"/>
    <w:rsid w:val="006349A5"/>
    <w:rsid w:val="0063544C"/>
    <w:rsid w:val="0064035F"/>
    <w:rsid w:val="00644B03"/>
    <w:rsid w:val="00645727"/>
    <w:rsid w:val="0064752A"/>
    <w:rsid w:val="00647F1E"/>
    <w:rsid w:val="006506AD"/>
    <w:rsid w:val="00652FC5"/>
    <w:rsid w:val="00654CB9"/>
    <w:rsid w:val="00656DC5"/>
    <w:rsid w:val="00656F50"/>
    <w:rsid w:val="00661624"/>
    <w:rsid w:val="006616E6"/>
    <w:rsid w:val="00663D77"/>
    <w:rsid w:val="006654DA"/>
    <w:rsid w:val="00665FBF"/>
    <w:rsid w:val="006665AC"/>
    <w:rsid w:val="0067696B"/>
    <w:rsid w:val="00677599"/>
    <w:rsid w:val="00681923"/>
    <w:rsid w:val="00682199"/>
    <w:rsid w:val="006849AA"/>
    <w:rsid w:val="00684B5A"/>
    <w:rsid w:val="006907D9"/>
    <w:rsid w:val="00691312"/>
    <w:rsid w:val="006923CB"/>
    <w:rsid w:val="00692741"/>
    <w:rsid w:val="006942B4"/>
    <w:rsid w:val="00694D8C"/>
    <w:rsid w:val="00695C22"/>
    <w:rsid w:val="006A2320"/>
    <w:rsid w:val="006A2B53"/>
    <w:rsid w:val="006A43EA"/>
    <w:rsid w:val="006A4DC9"/>
    <w:rsid w:val="006A5F01"/>
    <w:rsid w:val="006A71FC"/>
    <w:rsid w:val="006A7397"/>
    <w:rsid w:val="006A7A50"/>
    <w:rsid w:val="006B1567"/>
    <w:rsid w:val="006B2793"/>
    <w:rsid w:val="006C1E63"/>
    <w:rsid w:val="006C374B"/>
    <w:rsid w:val="006C3C45"/>
    <w:rsid w:val="006C3EF7"/>
    <w:rsid w:val="006C5FF7"/>
    <w:rsid w:val="006C7218"/>
    <w:rsid w:val="006D3B5D"/>
    <w:rsid w:val="006D42B1"/>
    <w:rsid w:val="006D5612"/>
    <w:rsid w:val="006D5FEF"/>
    <w:rsid w:val="006D65DE"/>
    <w:rsid w:val="006E02BD"/>
    <w:rsid w:val="006E0C97"/>
    <w:rsid w:val="006E1961"/>
    <w:rsid w:val="006E1B79"/>
    <w:rsid w:val="006E2E0B"/>
    <w:rsid w:val="006E34EB"/>
    <w:rsid w:val="006E5909"/>
    <w:rsid w:val="006F015B"/>
    <w:rsid w:val="006F04C5"/>
    <w:rsid w:val="006F4186"/>
    <w:rsid w:val="006F702D"/>
    <w:rsid w:val="00700A85"/>
    <w:rsid w:val="0070189E"/>
    <w:rsid w:val="007043D4"/>
    <w:rsid w:val="00710383"/>
    <w:rsid w:val="00710558"/>
    <w:rsid w:val="00711014"/>
    <w:rsid w:val="007141A1"/>
    <w:rsid w:val="007164C6"/>
    <w:rsid w:val="00716CF8"/>
    <w:rsid w:val="00717B30"/>
    <w:rsid w:val="00721D10"/>
    <w:rsid w:val="00721E5B"/>
    <w:rsid w:val="00727261"/>
    <w:rsid w:val="007330BE"/>
    <w:rsid w:val="00733EAE"/>
    <w:rsid w:val="0074441A"/>
    <w:rsid w:val="00744EE6"/>
    <w:rsid w:val="0075030A"/>
    <w:rsid w:val="00751CE8"/>
    <w:rsid w:val="007530FA"/>
    <w:rsid w:val="007540AB"/>
    <w:rsid w:val="007558A0"/>
    <w:rsid w:val="00757BF2"/>
    <w:rsid w:val="00757D4E"/>
    <w:rsid w:val="00763390"/>
    <w:rsid w:val="0076555E"/>
    <w:rsid w:val="007661A4"/>
    <w:rsid w:val="0076716C"/>
    <w:rsid w:val="0077084E"/>
    <w:rsid w:val="00771EE5"/>
    <w:rsid w:val="00774546"/>
    <w:rsid w:val="0077517B"/>
    <w:rsid w:val="00776861"/>
    <w:rsid w:val="00780596"/>
    <w:rsid w:val="007811FD"/>
    <w:rsid w:val="00783AAE"/>
    <w:rsid w:val="00785D64"/>
    <w:rsid w:val="007872C3"/>
    <w:rsid w:val="00787EF9"/>
    <w:rsid w:val="00790BF9"/>
    <w:rsid w:val="007A0928"/>
    <w:rsid w:val="007A0D75"/>
    <w:rsid w:val="007A16C7"/>
    <w:rsid w:val="007A221C"/>
    <w:rsid w:val="007A3495"/>
    <w:rsid w:val="007A429B"/>
    <w:rsid w:val="007A757A"/>
    <w:rsid w:val="007B2C97"/>
    <w:rsid w:val="007B3E4B"/>
    <w:rsid w:val="007B4534"/>
    <w:rsid w:val="007B5F08"/>
    <w:rsid w:val="007C15FA"/>
    <w:rsid w:val="007C356D"/>
    <w:rsid w:val="007C57E1"/>
    <w:rsid w:val="007C7BC2"/>
    <w:rsid w:val="007D35C0"/>
    <w:rsid w:val="007D5F79"/>
    <w:rsid w:val="007E0286"/>
    <w:rsid w:val="007E2DA8"/>
    <w:rsid w:val="007E40A2"/>
    <w:rsid w:val="007E5D0B"/>
    <w:rsid w:val="007F0412"/>
    <w:rsid w:val="007F2B23"/>
    <w:rsid w:val="007F2D63"/>
    <w:rsid w:val="007F517C"/>
    <w:rsid w:val="007F6C3A"/>
    <w:rsid w:val="007F70EF"/>
    <w:rsid w:val="0080172F"/>
    <w:rsid w:val="00805137"/>
    <w:rsid w:val="00825EAA"/>
    <w:rsid w:val="008358F6"/>
    <w:rsid w:val="00835A80"/>
    <w:rsid w:val="00836ABB"/>
    <w:rsid w:val="0084023B"/>
    <w:rsid w:val="00843E11"/>
    <w:rsid w:val="008458DE"/>
    <w:rsid w:val="0084709E"/>
    <w:rsid w:val="00851614"/>
    <w:rsid w:val="00852370"/>
    <w:rsid w:val="00853829"/>
    <w:rsid w:val="008544E0"/>
    <w:rsid w:val="008553C5"/>
    <w:rsid w:val="00857B71"/>
    <w:rsid w:val="008617A0"/>
    <w:rsid w:val="008621D5"/>
    <w:rsid w:val="00863762"/>
    <w:rsid w:val="00872CF0"/>
    <w:rsid w:val="0088225D"/>
    <w:rsid w:val="008822BF"/>
    <w:rsid w:val="00883BAC"/>
    <w:rsid w:val="00885D3F"/>
    <w:rsid w:val="008A02F8"/>
    <w:rsid w:val="008A2A3F"/>
    <w:rsid w:val="008A311A"/>
    <w:rsid w:val="008A484F"/>
    <w:rsid w:val="008A4D61"/>
    <w:rsid w:val="008A6D06"/>
    <w:rsid w:val="008A7BEF"/>
    <w:rsid w:val="008B0898"/>
    <w:rsid w:val="008B08C9"/>
    <w:rsid w:val="008C1A56"/>
    <w:rsid w:val="008C2534"/>
    <w:rsid w:val="008C785A"/>
    <w:rsid w:val="008D0377"/>
    <w:rsid w:val="008D2490"/>
    <w:rsid w:val="008D3A36"/>
    <w:rsid w:val="008D40CC"/>
    <w:rsid w:val="008D4BB9"/>
    <w:rsid w:val="008D5BAE"/>
    <w:rsid w:val="008E0DE6"/>
    <w:rsid w:val="008E25A3"/>
    <w:rsid w:val="008E2DC8"/>
    <w:rsid w:val="008E7092"/>
    <w:rsid w:val="008F2697"/>
    <w:rsid w:val="008F2DDD"/>
    <w:rsid w:val="008F5C1C"/>
    <w:rsid w:val="008F7AB9"/>
    <w:rsid w:val="009040C5"/>
    <w:rsid w:val="009051A6"/>
    <w:rsid w:val="00906785"/>
    <w:rsid w:val="00906C81"/>
    <w:rsid w:val="00907220"/>
    <w:rsid w:val="009072ED"/>
    <w:rsid w:val="00907CB4"/>
    <w:rsid w:val="00912742"/>
    <w:rsid w:val="00913C40"/>
    <w:rsid w:val="00914061"/>
    <w:rsid w:val="00914462"/>
    <w:rsid w:val="00914F48"/>
    <w:rsid w:val="00915BA0"/>
    <w:rsid w:val="0092259D"/>
    <w:rsid w:val="00922969"/>
    <w:rsid w:val="0092546D"/>
    <w:rsid w:val="00926979"/>
    <w:rsid w:val="00926CBE"/>
    <w:rsid w:val="00930B01"/>
    <w:rsid w:val="00930ED4"/>
    <w:rsid w:val="009311CE"/>
    <w:rsid w:val="00932B9A"/>
    <w:rsid w:val="00933A6D"/>
    <w:rsid w:val="0094076C"/>
    <w:rsid w:val="00940899"/>
    <w:rsid w:val="009442E5"/>
    <w:rsid w:val="00944F4D"/>
    <w:rsid w:val="009623EC"/>
    <w:rsid w:val="009639D2"/>
    <w:rsid w:val="00964AC9"/>
    <w:rsid w:val="00965E54"/>
    <w:rsid w:val="00970D2D"/>
    <w:rsid w:val="009717CD"/>
    <w:rsid w:val="0097382A"/>
    <w:rsid w:val="00973EE7"/>
    <w:rsid w:val="00974974"/>
    <w:rsid w:val="0097548C"/>
    <w:rsid w:val="00983C8F"/>
    <w:rsid w:val="00984A24"/>
    <w:rsid w:val="0098592D"/>
    <w:rsid w:val="00990C16"/>
    <w:rsid w:val="009A2BDA"/>
    <w:rsid w:val="009A307E"/>
    <w:rsid w:val="009A4145"/>
    <w:rsid w:val="009B502C"/>
    <w:rsid w:val="009B7BF5"/>
    <w:rsid w:val="009C1E1D"/>
    <w:rsid w:val="009C4157"/>
    <w:rsid w:val="009C7AA2"/>
    <w:rsid w:val="009D01AE"/>
    <w:rsid w:val="009D1352"/>
    <w:rsid w:val="009D1624"/>
    <w:rsid w:val="009D26B2"/>
    <w:rsid w:val="009D5574"/>
    <w:rsid w:val="009D7F81"/>
    <w:rsid w:val="009F5757"/>
    <w:rsid w:val="00A04CE0"/>
    <w:rsid w:val="00A05DD9"/>
    <w:rsid w:val="00A068BB"/>
    <w:rsid w:val="00A07FC2"/>
    <w:rsid w:val="00A101BF"/>
    <w:rsid w:val="00A1051F"/>
    <w:rsid w:val="00A20BCF"/>
    <w:rsid w:val="00A2102A"/>
    <w:rsid w:val="00A23D76"/>
    <w:rsid w:val="00A252B2"/>
    <w:rsid w:val="00A33A86"/>
    <w:rsid w:val="00A3537E"/>
    <w:rsid w:val="00A35E47"/>
    <w:rsid w:val="00A40583"/>
    <w:rsid w:val="00A40A0C"/>
    <w:rsid w:val="00A41275"/>
    <w:rsid w:val="00A4496D"/>
    <w:rsid w:val="00A4778A"/>
    <w:rsid w:val="00A506BF"/>
    <w:rsid w:val="00A5173E"/>
    <w:rsid w:val="00A53C31"/>
    <w:rsid w:val="00A53CB8"/>
    <w:rsid w:val="00A53FE4"/>
    <w:rsid w:val="00A56E5A"/>
    <w:rsid w:val="00A65866"/>
    <w:rsid w:val="00A65E23"/>
    <w:rsid w:val="00A707C4"/>
    <w:rsid w:val="00A707D1"/>
    <w:rsid w:val="00A715A0"/>
    <w:rsid w:val="00A72C9E"/>
    <w:rsid w:val="00A7350B"/>
    <w:rsid w:val="00A7353B"/>
    <w:rsid w:val="00A7485E"/>
    <w:rsid w:val="00A76181"/>
    <w:rsid w:val="00A77F38"/>
    <w:rsid w:val="00A823BD"/>
    <w:rsid w:val="00A83B3A"/>
    <w:rsid w:val="00A84838"/>
    <w:rsid w:val="00A86F15"/>
    <w:rsid w:val="00A87120"/>
    <w:rsid w:val="00A906CB"/>
    <w:rsid w:val="00A94F52"/>
    <w:rsid w:val="00A95115"/>
    <w:rsid w:val="00A951B2"/>
    <w:rsid w:val="00A95877"/>
    <w:rsid w:val="00A96E33"/>
    <w:rsid w:val="00AA3E97"/>
    <w:rsid w:val="00AA5DB1"/>
    <w:rsid w:val="00AA6F5F"/>
    <w:rsid w:val="00AA73A4"/>
    <w:rsid w:val="00AB0B6A"/>
    <w:rsid w:val="00AB103D"/>
    <w:rsid w:val="00AB4DA9"/>
    <w:rsid w:val="00AB5C0A"/>
    <w:rsid w:val="00AB62D7"/>
    <w:rsid w:val="00AC1063"/>
    <w:rsid w:val="00AC2D80"/>
    <w:rsid w:val="00AC3BC8"/>
    <w:rsid w:val="00AC64DA"/>
    <w:rsid w:val="00AC69C6"/>
    <w:rsid w:val="00AC736D"/>
    <w:rsid w:val="00AD001B"/>
    <w:rsid w:val="00AD746F"/>
    <w:rsid w:val="00AE1806"/>
    <w:rsid w:val="00AE1FF2"/>
    <w:rsid w:val="00AE2B14"/>
    <w:rsid w:val="00AE47A3"/>
    <w:rsid w:val="00AE752C"/>
    <w:rsid w:val="00AF1CAC"/>
    <w:rsid w:val="00AF2EEB"/>
    <w:rsid w:val="00AF3F0E"/>
    <w:rsid w:val="00AF7147"/>
    <w:rsid w:val="00AF760D"/>
    <w:rsid w:val="00B00DB5"/>
    <w:rsid w:val="00B026D4"/>
    <w:rsid w:val="00B0776E"/>
    <w:rsid w:val="00B11033"/>
    <w:rsid w:val="00B11793"/>
    <w:rsid w:val="00B117DA"/>
    <w:rsid w:val="00B13A5F"/>
    <w:rsid w:val="00B15778"/>
    <w:rsid w:val="00B2202F"/>
    <w:rsid w:val="00B238B9"/>
    <w:rsid w:val="00B23C38"/>
    <w:rsid w:val="00B273E4"/>
    <w:rsid w:val="00B279D0"/>
    <w:rsid w:val="00B3015A"/>
    <w:rsid w:val="00B3254E"/>
    <w:rsid w:val="00B32675"/>
    <w:rsid w:val="00B3557E"/>
    <w:rsid w:val="00B37BE0"/>
    <w:rsid w:val="00B40B15"/>
    <w:rsid w:val="00B46C62"/>
    <w:rsid w:val="00B500AB"/>
    <w:rsid w:val="00B51C7F"/>
    <w:rsid w:val="00B52BDD"/>
    <w:rsid w:val="00B53681"/>
    <w:rsid w:val="00B5429D"/>
    <w:rsid w:val="00B55735"/>
    <w:rsid w:val="00B60853"/>
    <w:rsid w:val="00B62D9E"/>
    <w:rsid w:val="00B62E53"/>
    <w:rsid w:val="00B63F09"/>
    <w:rsid w:val="00B63F76"/>
    <w:rsid w:val="00B64E2B"/>
    <w:rsid w:val="00B65D68"/>
    <w:rsid w:val="00B660B0"/>
    <w:rsid w:val="00B66B38"/>
    <w:rsid w:val="00B717AD"/>
    <w:rsid w:val="00B71AE3"/>
    <w:rsid w:val="00B77F29"/>
    <w:rsid w:val="00B80AB5"/>
    <w:rsid w:val="00B81EBA"/>
    <w:rsid w:val="00B84F7B"/>
    <w:rsid w:val="00B90DB0"/>
    <w:rsid w:val="00B92008"/>
    <w:rsid w:val="00B93C2C"/>
    <w:rsid w:val="00B94032"/>
    <w:rsid w:val="00B948B6"/>
    <w:rsid w:val="00BA137C"/>
    <w:rsid w:val="00BA1F1B"/>
    <w:rsid w:val="00BA3261"/>
    <w:rsid w:val="00BA4A3D"/>
    <w:rsid w:val="00BA6BC9"/>
    <w:rsid w:val="00BB24D7"/>
    <w:rsid w:val="00BB4B79"/>
    <w:rsid w:val="00BB5B00"/>
    <w:rsid w:val="00BB6921"/>
    <w:rsid w:val="00BC38CB"/>
    <w:rsid w:val="00BC5E74"/>
    <w:rsid w:val="00BC689C"/>
    <w:rsid w:val="00BC6C9E"/>
    <w:rsid w:val="00BC79A8"/>
    <w:rsid w:val="00BD0A99"/>
    <w:rsid w:val="00BD0E7F"/>
    <w:rsid w:val="00BD2DEA"/>
    <w:rsid w:val="00BD5B31"/>
    <w:rsid w:val="00BD7663"/>
    <w:rsid w:val="00BE0A0B"/>
    <w:rsid w:val="00BE1A42"/>
    <w:rsid w:val="00BE3840"/>
    <w:rsid w:val="00BE4492"/>
    <w:rsid w:val="00BE483A"/>
    <w:rsid w:val="00BE55FF"/>
    <w:rsid w:val="00BF2E3F"/>
    <w:rsid w:val="00BF6027"/>
    <w:rsid w:val="00BF6D95"/>
    <w:rsid w:val="00BF70FA"/>
    <w:rsid w:val="00C0276C"/>
    <w:rsid w:val="00C030B8"/>
    <w:rsid w:val="00C06742"/>
    <w:rsid w:val="00C071B4"/>
    <w:rsid w:val="00C14580"/>
    <w:rsid w:val="00C15048"/>
    <w:rsid w:val="00C171C1"/>
    <w:rsid w:val="00C20AF6"/>
    <w:rsid w:val="00C216B5"/>
    <w:rsid w:val="00C2214C"/>
    <w:rsid w:val="00C2376C"/>
    <w:rsid w:val="00C2381C"/>
    <w:rsid w:val="00C24DC6"/>
    <w:rsid w:val="00C25CD1"/>
    <w:rsid w:val="00C315CC"/>
    <w:rsid w:val="00C37BE8"/>
    <w:rsid w:val="00C423F8"/>
    <w:rsid w:val="00C42550"/>
    <w:rsid w:val="00C44EE3"/>
    <w:rsid w:val="00C4615E"/>
    <w:rsid w:val="00C46F43"/>
    <w:rsid w:val="00C47171"/>
    <w:rsid w:val="00C50335"/>
    <w:rsid w:val="00C518D0"/>
    <w:rsid w:val="00C53B66"/>
    <w:rsid w:val="00C54778"/>
    <w:rsid w:val="00C55056"/>
    <w:rsid w:val="00C55244"/>
    <w:rsid w:val="00C55344"/>
    <w:rsid w:val="00C646DC"/>
    <w:rsid w:val="00C648D7"/>
    <w:rsid w:val="00C65FF2"/>
    <w:rsid w:val="00C66805"/>
    <w:rsid w:val="00C66FAA"/>
    <w:rsid w:val="00C676BE"/>
    <w:rsid w:val="00C67FB4"/>
    <w:rsid w:val="00C74050"/>
    <w:rsid w:val="00C74898"/>
    <w:rsid w:val="00C75C8E"/>
    <w:rsid w:val="00C81EA1"/>
    <w:rsid w:val="00C82533"/>
    <w:rsid w:val="00C82C77"/>
    <w:rsid w:val="00C82D4A"/>
    <w:rsid w:val="00C8585F"/>
    <w:rsid w:val="00C86307"/>
    <w:rsid w:val="00C92580"/>
    <w:rsid w:val="00C9315F"/>
    <w:rsid w:val="00C93E49"/>
    <w:rsid w:val="00C9622C"/>
    <w:rsid w:val="00C964B2"/>
    <w:rsid w:val="00CA0FF3"/>
    <w:rsid w:val="00CA5A95"/>
    <w:rsid w:val="00CB0799"/>
    <w:rsid w:val="00CB0A17"/>
    <w:rsid w:val="00CB3725"/>
    <w:rsid w:val="00CB3A21"/>
    <w:rsid w:val="00CB444A"/>
    <w:rsid w:val="00CB452F"/>
    <w:rsid w:val="00CC1024"/>
    <w:rsid w:val="00CC2EE4"/>
    <w:rsid w:val="00CC359F"/>
    <w:rsid w:val="00CC3F0D"/>
    <w:rsid w:val="00CD3AAF"/>
    <w:rsid w:val="00CD3CF4"/>
    <w:rsid w:val="00CD402A"/>
    <w:rsid w:val="00CD50E3"/>
    <w:rsid w:val="00CE200A"/>
    <w:rsid w:val="00CE4983"/>
    <w:rsid w:val="00CE6036"/>
    <w:rsid w:val="00CE6421"/>
    <w:rsid w:val="00CE77E9"/>
    <w:rsid w:val="00CF0195"/>
    <w:rsid w:val="00CF0681"/>
    <w:rsid w:val="00CF06E5"/>
    <w:rsid w:val="00CF0A51"/>
    <w:rsid w:val="00CF13CB"/>
    <w:rsid w:val="00CF2185"/>
    <w:rsid w:val="00CF342E"/>
    <w:rsid w:val="00CF34E9"/>
    <w:rsid w:val="00D00FC7"/>
    <w:rsid w:val="00D014E0"/>
    <w:rsid w:val="00D022C3"/>
    <w:rsid w:val="00D02B92"/>
    <w:rsid w:val="00D06B86"/>
    <w:rsid w:val="00D06D06"/>
    <w:rsid w:val="00D073E1"/>
    <w:rsid w:val="00D10587"/>
    <w:rsid w:val="00D1231C"/>
    <w:rsid w:val="00D132F7"/>
    <w:rsid w:val="00D16EEC"/>
    <w:rsid w:val="00D17784"/>
    <w:rsid w:val="00D223A3"/>
    <w:rsid w:val="00D25F03"/>
    <w:rsid w:val="00D2763C"/>
    <w:rsid w:val="00D30028"/>
    <w:rsid w:val="00D3112A"/>
    <w:rsid w:val="00D33E49"/>
    <w:rsid w:val="00D34812"/>
    <w:rsid w:val="00D35236"/>
    <w:rsid w:val="00D4053C"/>
    <w:rsid w:val="00D5075B"/>
    <w:rsid w:val="00D54481"/>
    <w:rsid w:val="00D57001"/>
    <w:rsid w:val="00D647A2"/>
    <w:rsid w:val="00D64A37"/>
    <w:rsid w:val="00D70B09"/>
    <w:rsid w:val="00D70BC3"/>
    <w:rsid w:val="00D730E7"/>
    <w:rsid w:val="00D74C77"/>
    <w:rsid w:val="00D77068"/>
    <w:rsid w:val="00D77A2D"/>
    <w:rsid w:val="00D77A55"/>
    <w:rsid w:val="00D817DB"/>
    <w:rsid w:val="00D826DA"/>
    <w:rsid w:val="00D84251"/>
    <w:rsid w:val="00D8568E"/>
    <w:rsid w:val="00D86DB6"/>
    <w:rsid w:val="00D87180"/>
    <w:rsid w:val="00D901B4"/>
    <w:rsid w:val="00D915EC"/>
    <w:rsid w:val="00D92461"/>
    <w:rsid w:val="00D9515B"/>
    <w:rsid w:val="00D951E3"/>
    <w:rsid w:val="00D95FBC"/>
    <w:rsid w:val="00D961B9"/>
    <w:rsid w:val="00D97B03"/>
    <w:rsid w:val="00DA61FA"/>
    <w:rsid w:val="00DA6811"/>
    <w:rsid w:val="00DA7A59"/>
    <w:rsid w:val="00DB0861"/>
    <w:rsid w:val="00DB1F2E"/>
    <w:rsid w:val="00DB295C"/>
    <w:rsid w:val="00DB2FCB"/>
    <w:rsid w:val="00DB677F"/>
    <w:rsid w:val="00DB68BA"/>
    <w:rsid w:val="00DC0543"/>
    <w:rsid w:val="00DC14AC"/>
    <w:rsid w:val="00DD040B"/>
    <w:rsid w:val="00DD1124"/>
    <w:rsid w:val="00DD11FC"/>
    <w:rsid w:val="00DD517B"/>
    <w:rsid w:val="00DD5552"/>
    <w:rsid w:val="00DD663F"/>
    <w:rsid w:val="00DD7DAD"/>
    <w:rsid w:val="00DE5701"/>
    <w:rsid w:val="00DE5B80"/>
    <w:rsid w:val="00DF07AB"/>
    <w:rsid w:val="00DF126D"/>
    <w:rsid w:val="00DF76FF"/>
    <w:rsid w:val="00E005EB"/>
    <w:rsid w:val="00E028E1"/>
    <w:rsid w:val="00E03526"/>
    <w:rsid w:val="00E06686"/>
    <w:rsid w:val="00E075E7"/>
    <w:rsid w:val="00E10D63"/>
    <w:rsid w:val="00E10D9F"/>
    <w:rsid w:val="00E16D99"/>
    <w:rsid w:val="00E1736C"/>
    <w:rsid w:val="00E21444"/>
    <w:rsid w:val="00E222F2"/>
    <w:rsid w:val="00E22DA7"/>
    <w:rsid w:val="00E22E1F"/>
    <w:rsid w:val="00E238C8"/>
    <w:rsid w:val="00E24C5E"/>
    <w:rsid w:val="00E25D10"/>
    <w:rsid w:val="00E269B3"/>
    <w:rsid w:val="00E274EF"/>
    <w:rsid w:val="00E304DA"/>
    <w:rsid w:val="00E30AE1"/>
    <w:rsid w:val="00E3241F"/>
    <w:rsid w:val="00E340F4"/>
    <w:rsid w:val="00E3448F"/>
    <w:rsid w:val="00E37277"/>
    <w:rsid w:val="00E42425"/>
    <w:rsid w:val="00E50268"/>
    <w:rsid w:val="00E51B30"/>
    <w:rsid w:val="00E54DC3"/>
    <w:rsid w:val="00E55C0B"/>
    <w:rsid w:val="00E56218"/>
    <w:rsid w:val="00E60D11"/>
    <w:rsid w:val="00E622BB"/>
    <w:rsid w:val="00E62EA0"/>
    <w:rsid w:val="00E65AE6"/>
    <w:rsid w:val="00E6773E"/>
    <w:rsid w:val="00E67EC0"/>
    <w:rsid w:val="00E717AA"/>
    <w:rsid w:val="00E719E4"/>
    <w:rsid w:val="00E724F9"/>
    <w:rsid w:val="00E75533"/>
    <w:rsid w:val="00E75563"/>
    <w:rsid w:val="00E8198E"/>
    <w:rsid w:val="00E87BE7"/>
    <w:rsid w:val="00E91546"/>
    <w:rsid w:val="00E92B8A"/>
    <w:rsid w:val="00E954AA"/>
    <w:rsid w:val="00E959A6"/>
    <w:rsid w:val="00E9612E"/>
    <w:rsid w:val="00E9672D"/>
    <w:rsid w:val="00E97136"/>
    <w:rsid w:val="00EA0227"/>
    <w:rsid w:val="00EA38E9"/>
    <w:rsid w:val="00EB1A61"/>
    <w:rsid w:val="00EB4534"/>
    <w:rsid w:val="00EB48EE"/>
    <w:rsid w:val="00EB4EFE"/>
    <w:rsid w:val="00EB694D"/>
    <w:rsid w:val="00EB72F8"/>
    <w:rsid w:val="00EC04E5"/>
    <w:rsid w:val="00EC144B"/>
    <w:rsid w:val="00EC21D3"/>
    <w:rsid w:val="00EC60BA"/>
    <w:rsid w:val="00ED0936"/>
    <w:rsid w:val="00ED0F5E"/>
    <w:rsid w:val="00ED6BBD"/>
    <w:rsid w:val="00ED6F3D"/>
    <w:rsid w:val="00ED7005"/>
    <w:rsid w:val="00ED7BFC"/>
    <w:rsid w:val="00ED7C0E"/>
    <w:rsid w:val="00EE0971"/>
    <w:rsid w:val="00EE16E0"/>
    <w:rsid w:val="00EE3763"/>
    <w:rsid w:val="00EE3A11"/>
    <w:rsid w:val="00EE50E8"/>
    <w:rsid w:val="00EE5AD2"/>
    <w:rsid w:val="00EE7DF0"/>
    <w:rsid w:val="00EF1FBF"/>
    <w:rsid w:val="00EF49F6"/>
    <w:rsid w:val="00EF4A7E"/>
    <w:rsid w:val="00EF5106"/>
    <w:rsid w:val="00EF6DF2"/>
    <w:rsid w:val="00F032CB"/>
    <w:rsid w:val="00F05451"/>
    <w:rsid w:val="00F05DF2"/>
    <w:rsid w:val="00F06A5B"/>
    <w:rsid w:val="00F10CE9"/>
    <w:rsid w:val="00F12052"/>
    <w:rsid w:val="00F12288"/>
    <w:rsid w:val="00F15E86"/>
    <w:rsid w:val="00F17317"/>
    <w:rsid w:val="00F1779C"/>
    <w:rsid w:val="00F20179"/>
    <w:rsid w:val="00F20875"/>
    <w:rsid w:val="00F2133B"/>
    <w:rsid w:val="00F21A81"/>
    <w:rsid w:val="00F22829"/>
    <w:rsid w:val="00F22ED7"/>
    <w:rsid w:val="00F23875"/>
    <w:rsid w:val="00F23BEF"/>
    <w:rsid w:val="00F23C20"/>
    <w:rsid w:val="00F25366"/>
    <w:rsid w:val="00F25616"/>
    <w:rsid w:val="00F26276"/>
    <w:rsid w:val="00F26A3E"/>
    <w:rsid w:val="00F27C97"/>
    <w:rsid w:val="00F30984"/>
    <w:rsid w:val="00F3315F"/>
    <w:rsid w:val="00F339D7"/>
    <w:rsid w:val="00F33DD5"/>
    <w:rsid w:val="00F34227"/>
    <w:rsid w:val="00F347CF"/>
    <w:rsid w:val="00F36035"/>
    <w:rsid w:val="00F37D33"/>
    <w:rsid w:val="00F402F5"/>
    <w:rsid w:val="00F437E3"/>
    <w:rsid w:val="00F445A8"/>
    <w:rsid w:val="00F4492B"/>
    <w:rsid w:val="00F44A55"/>
    <w:rsid w:val="00F45F3F"/>
    <w:rsid w:val="00F46B01"/>
    <w:rsid w:val="00F46C3F"/>
    <w:rsid w:val="00F52639"/>
    <w:rsid w:val="00F527AB"/>
    <w:rsid w:val="00F52CB4"/>
    <w:rsid w:val="00F56C10"/>
    <w:rsid w:val="00F60B56"/>
    <w:rsid w:val="00F63342"/>
    <w:rsid w:val="00F64C4D"/>
    <w:rsid w:val="00F675B0"/>
    <w:rsid w:val="00F70C11"/>
    <w:rsid w:val="00F77DC1"/>
    <w:rsid w:val="00F808A2"/>
    <w:rsid w:val="00F859EA"/>
    <w:rsid w:val="00F86CF0"/>
    <w:rsid w:val="00F915D6"/>
    <w:rsid w:val="00F92DF7"/>
    <w:rsid w:val="00F94727"/>
    <w:rsid w:val="00FA0DF5"/>
    <w:rsid w:val="00FA1CF5"/>
    <w:rsid w:val="00FA2BCB"/>
    <w:rsid w:val="00FA2EE8"/>
    <w:rsid w:val="00FA3D72"/>
    <w:rsid w:val="00FA41E3"/>
    <w:rsid w:val="00FA460F"/>
    <w:rsid w:val="00FA4B75"/>
    <w:rsid w:val="00FA6BB4"/>
    <w:rsid w:val="00FB0176"/>
    <w:rsid w:val="00FB584C"/>
    <w:rsid w:val="00FC0F86"/>
    <w:rsid w:val="00FC160F"/>
    <w:rsid w:val="00FC5707"/>
    <w:rsid w:val="00FC59EF"/>
    <w:rsid w:val="00FC72A1"/>
    <w:rsid w:val="00FC767D"/>
    <w:rsid w:val="00FD15B4"/>
    <w:rsid w:val="00FD253B"/>
    <w:rsid w:val="00FD3215"/>
    <w:rsid w:val="00FD537D"/>
    <w:rsid w:val="00FE0E4D"/>
    <w:rsid w:val="00FE0FAD"/>
    <w:rsid w:val="00FE13E9"/>
    <w:rsid w:val="00FE1A51"/>
    <w:rsid w:val="00FE2895"/>
    <w:rsid w:val="00FE5DFA"/>
    <w:rsid w:val="00FE7D66"/>
    <w:rsid w:val="00FF2ED6"/>
    <w:rsid w:val="00FF4016"/>
    <w:rsid w:val="00FF41D1"/>
    <w:rsid w:val="00FF42E0"/>
    <w:rsid w:val="00FF59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100"/>
    <o:shapelayout v:ext="edit">
      <o:idmap v:ext="edit" data="1"/>
    </o:shapelayout>
  </w:shapeDefaults>
  <w:decimalSymbol w:val="."/>
  <w:listSeparator w:val=","/>
  <w14:docId w14:val="7254630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Angsana New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semiHidden="0" w:uiPriority="0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5B6C"/>
  </w:style>
  <w:style w:type="paragraph" w:styleId="Heading1">
    <w:name w:val="heading 1"/>
    <w:aliases w:val="1 heading"/>
    <w:next w:val="BodyText"/>
    <w:qFormat/>
    <w:rsid w:val="00045B6C"/>
    <w:pPr>
      <w:keepNext/>
      <w:pageBreakBefore/>
      <w:numPr>
        <w:numId w:val="1"/>
      </w:numPr>
      <w:shd w:val="pct15" w:color="auto" w:fill="auto"/>
      <w:spacing w:before="240" w:after="120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next w:val="BodyText"/>
    <w:qFormat/>
    <w:rsid w:val="00045B6C"/>
    <w:pPr>
      <w:keepNext/>
      <w:numPr>
        <w:ilvl w:val="1"/>
        <w:numId w:val="1"/>
      </w:numPr>
      <w:spacing w:before="240" w:after="120"/>
      <w:outlineLvl w:val="1"/>
    </w:pPr>
    <w:rPr>
      <w:rFonts w:ascii="Arial" w:hAnsi="Arial"/>
      <w:b/>
      <w:sz w:val="32"/>
    </w:rPr>
  </w:style>
  <w:style w:type="paragraph" w:styleId="Heading3">
    <w:name w:val="heading 3"/>
    <w:next w:val="BodyText"/>
    <w:qFormat/>
    <w:rsid w:val="00045B6C"/>
    <w:pPr>
      <w:keepNext/>
      <w:numPr>
        <w:ilvl w:val="2"/>
        <w:numId w:val="1"/>
      </w:numPr>
      <w:snapToGrid w:val="0"/>
      <w:spacing w:before="240" w:after="120"/>
      <w:outlineLvl w:val="2"/>
    </w:pPr>
    <w:rPr>
      <w:rFonts w:ascii="Arial" w:hAnsi="Arial"/>
      <w:b/>
      <w:sz w:val="24"/>
    </w:rPr>
  </w:style>
  <w:style w:type="paragraph" w:styleId="Heading4">
    <w:name w:val="heading 4"/>
    <w:next w:val="BodyText"/>
    <w:qFormat/>
    <w:rsid w:val="00045B6C"/>
    <w:pPr>
      <w:numPr>
        <w:ilvl w:val="3"/>
        <w:numId w:val="1"/>
      </w:numPr>
      <w:spacing w:before="120" w:after="120"/>
      <w:outlineLvl w:val="3"/>
    </w:pPr>
    <w:rPr>
      <w:rFonts w:ascii="Arial" w:hAnsi="Arial"/>
      <w:b/>
    </w:rPr>
  </w:style>
  <w:style w:type="paragraph" w:styleId="Heading5">
    <w:name w:val="heading 5"/>
    <w:next w:val="BodyText"/>
    <w:qFormat/>
    <w:rsid w:val="00045B6C"/>
    <w:pPr>
      <w:numPr>
        <w:ilvl w:val="4"/>
        <w:numId w:val="1"/>
      </w:numPr>
      <w:spacing w:before="240" w:after="120"/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045B6C"/>
    <w:pPr>
      <w:numPr>
        <w:ilvl w:val="5"/>
        <w:numId w:val="2"/>
      </w:numPr>
      <w:tabs>
        <w:tab w:val="num" w:pos="1152"/>
      </w:tabs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045B6C"/>
    <w:pPr>
      <w:numPr>
        <w:ilvl w:val="6"/>
        <w:numId w:val="3"/>
      </w:numPr>
      <w:tabs>
        <w:tab w:val="num" w:pos="1296"/>
      </w:tabs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045B6C"/>
    <w:pPr>
      <w:numPr>
        <w:ilvl w:val="7"/>
        <w:numId w:val="4"/>
      </w:numPr>
      <w:tabs>
        <w:tab w:val="num" w:pos="1440"/>
      </w:tabs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045B6C"/>
    <w:pPr>
      <w:numPr>
        <w:ilvl w:val="8"/>
        <w:numId w:val="5"/>
      </w:numPr>
      <w:tabs>
        <w:tab w:val="num" w:pos="1584"/>
      </w:tabs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045B6C"/>
    <w:rPr>
      <w:color w:val="0000FF"/>
      <w:u w:val="single"/>
      <w:lang w:val="en-US"/>
    </w:rPr>
  </w:style>
  <w:style w:type="character" w:styleId="FollowedHyperlink">
    <w:name w:val="FollowedHyperlink"/>
    <w:semiHidden/>
    <w:rsid w:val="00045B6C"/>
    <w:rPr>
      <w:color w:val="800080"/>
      <w:u w:val="single"/>
      <w:lang w:val="en-US"/>
    </w:rPr>
  </w:style>
  <w:style w:type="character" w:styleId="Emphasis">
    <w:name w:val="Emphasis"/>
    <w:uiPriority w:val="20"/>
    <w:qFormat/>
    <w:rsid w:val="00045B6C"/>
    <w:rPr>
      <w:i/>
      <w:iCs w:val="0"/>
      <w:lang w:val="en-US"/>
    </w:rPr>
  </w:style>
  <w:style w:type="paragraph" w:styleId="BodyText">
    <w:name w:val="Body Text"/>
    <w:aliases w:val="Body Text Plain,bt"/>
    <w:semiHidden/>
    <w:rsid w:val="00045B6C"/>
    <w:pPr>
      <w:keepLines/>
      <w:spacing w:after="120" w:line="220" w:lineRule="atLeast"/>
    </w:pPr>
    <w:rPr>
      <w:lang w:val="en-GB"/>
    </w:rPr>
  </w:style>
  <w:style w:type="character" w:styleId="Strong">
    <w:name w:val="Strong"/>
    <w:uiPriority w:val="22"/>
    <w:qFormat/>
    <w:rsid w:val="00045B6C"/>
    <w:rPr>
      <w:b/>
      <w:bCs w:val="0"/>
      <w:lang w:val="en-US"/>
    </w:rPr>
  </w:style>
  <w:style w:type="paragraph" w:styleId="Index1">
    <w:name w:val="index 1"/>
    <w:next w:val="Normal"/>
    <w:autoRedefine/>
    <w:semiHidden/>
    <w:rsid w:val="00045B6C"/>
    <w:pPr>
      <w:tabs>
        <w:tab w:val="right" w:leader="dot" w:pos="4119"/>
      </w:tabs>
      <w:ind w:left="200" w:hanging="200"/>
      <w:jc w:val="both"/>
    </w:pPr>
  </w:style>
  <w:style w:type="paragraph" w:styleId="Index2">
    <w:name w:val="index 2"/>
    <w:next w:val="Normal"/>
    <w:autoRedefine/>
    <w:semiHidden/>
    <w:rsid w:val="00045B6C"/>
    <w:pPr>
      <w:ind w:left="400" w:hanging="200"/>
    </w:pPr>
  </w:style>
  <w:style w:type="paragraph" w:styleId="Index3">
    <w:name w:val="index 3"/>
    <w:next w:val="Normal"/>
    <w:autoRedefine/>
    <w:semiHidden/>
    <w:rsid w:val="00045B6C"/>
    <w:pPr>
      <w:ind w:left="600" w:hanging="200"/>
    </w:pPr>
  </w:style>
  <w:style w:type="paragraph" w:styleId="Index4">
    <w:name w:val="index 4"/>
    <w:next w:val="Normal"/>
    <w:autoRedefine/>
    <w:semiHidden/>
    <w:rsid w:val="00045B6C"/>
    <w:pPr>
      <w:ind w:left="800" w:hanging="200"/>
    </w:pPr>
  </w:style>
  <w:style w:type="paragraph" w:styleId="Index5">
    <w:name w:val="index 5"/>
    <w:next w:val="Normal"/>
    <w:autoRedefine/>
    <w:semiHidden/>
    <w:rsid w:val="00045B6C"/>
    <w:pPr>
      <w:ind w:left="1000" w:hanging="200"/>
    </w:pPr>
  </w:style>
  <w:style w:type="paragraph" w:styleId="Index6">
    <w:name w:val="index 6"/>
    <w:next w:val="Normal"/>
    <w:autoRedefine/>
    <w:semiHidden/>
    <w:rsid w:val="00045B6C"/>
    <w:pPr>
      <w:ind w:left="1200" w:hanging="200"/>
    </w:pPr>
  </w:style>
  <w:style w:type="paragraph" w:styleId="Index7">
    <w:name w:val="index 7"/>
    <w:next w:val="Normal"/>
    <w:autoRedefine/>
    <w:semiHidden/>
    <w:rsid w:val="00045B6C"/>
    <w:pPr>
      <w:ind w:left="1400" w:hanging="200"/>
    </w:pPr>
  </w:style>
  <w:style w:type="paragraph" w:styleId="Index8">
    <w:name w:val="index 8"/>
    <w:next w:val="Normal"/>
    <w:autoRedefine/>
    <w:semiHidden/>
    <w:rsid w:val="00045B6C"/>
    <w:pPr>
      <w:ind w:left="1600" w:hanging="200"/>
    </w:pPr>
  </w:style>
  <w:style w:type="paragraph" w:styleId="Index9">
    <w:name w:val="index 9"/>
    <w:next w:val="Normal"/>
    <w:semiHidden/>
    <w:rsid w:val="00045B6C"/>
    <w:pPr>
      <w:ind w:left="1800" w:hanging="200"/>
    </w:pPr>
  </w:style>
  <w:style w:type="paragraph" w:styleId="TOC1">
    <w:name w:val="toc 1"/>
    <w:next w:val="Normal"/>
    <w:uiPriority w:val="39"/>
    <w:rsid w:val="00045B6C"/>
    <w:pPr>
      <w:shd w:val="pct10" w:color="auto" w:fill="FFFFFF"/>
      <w:tabs>
        <w:tab w:val="right" w:pos="9072"/>
      </w:tabs>
    </w:pPr>
    <w:rPr>
      <w:bCs/>
    </w:rPr>
  </w:style>
  <w:style w:type="paragraph" w:styleId="TOC2">
    <w:name w:val="toc 2"/>
    <w:next w:val="Normal"/>
    <w:uiPriority w:val="39"/>
    <w:rsid w:val="00045B6C"/>
    <w:pPr>
      <w:tabs>
        <w:tab w:val="right" w:pos="9072"/>
      </w:tabs>
      <w:ind w:left="200"/>
    </w:pPr>
  </w:style>
  <w:style w:type="paragraph" w:styleId="TOC3">
    <w:name w:val="toc 3"/>
    <w:next w:val="Normal"/>
    <w:uiPriority w:val="39"/>
    <w:rsid w:val="00045B6C"/>
    <w:pPr>
      <w:tabs>
        <w:tab w:val="right" w:pos="9072"/>
      </w:tabs>
      <w:ind w:left="400"/>
    </w:pPr>
  </w:style>
  <w:style w:type="paragraph" w:styleId="TOC4">
    <w:name w:val="toc 4"/>
    <w:next w:val="Normal"/>
    <w:semiHidden/>
    <w:rsid w:val="00045B6C"/>
    <w:pPr>
      <w:ind w:left="600"/>
    </w:pPr>
  </w:style>
  <w:style w:type="paragraph" w:styleId="TOC5">
    <w:name w:val="toc 5"/>
    <w:next w:val="Normal"/>
    <w:semiHidden/>
    <w:rsid w:val="00045B6C"/>
    <w:pPr>
      <w:ind w:left="800"/>
    </w:pPr>
  </w:style>
  <w:style w:type="paragraph" w:styleId="TOC6">
    <w:name w:val="toc 6"/>
    <w:next w:val="Normal"/>
    <w:semiHidden/>
    <w:rsid w:val="00045B6C"/>
    <w:pPr>
      <w:ind w:left="1000"/>
    </w:pPr>
  </w:style>
  <w:style w:type="paragraph" w:styleId="TOC7">
    <w:name w:val="toc 7"/>
    <w:next w:val="Normal"/>
    <w:semiHidden/>
    <w:rsid w:val="00045B6C"/>
    <w:pPr>
      <w:ind w:left="1200"/>
    </w:pPr>
  </w:style>
  <w:style w:type="paragraph" w:styleId="TOC8">
    <w:name w:val="toc 8"/>
    <w:next w:val="Normal"/>
    <w:semiHidden/>
    <w:rsid w:val="00045B6C"/>
    <w:pPr>
      <w:ind w:left="1400"/>
    </w:pPr>
  </w:style>
  <w:style w:type="paragraph" w:styleId="TOC9">
    <w:name w:val="toc 9"/>
    <w:next w:val="Normal"/>
    <w:semiHidden/>
    <w:rsid w:val="00045B6C"/>
    <w:pPr>
      <w:ind w:left="1600"/>
    </w:pPr>
  </w:style>
  <w:style w:type="paragraph" w:styleId="NormalIndent">
    <w:name w:val="Normal Indent"/>
    <w:semiHidden/>
    <w:rsid w:val="00045B6C"/>
    <w:pPr>
      <w:ind w:left="720"/>
    </w:pPr>
  </w:style>
  <w:style w:type="paragraph" w:styleId="FootnoteText">
    <w:name w:val="footnote text"/>
    <w:semiHidden/>
    <w:rsid w:val="00045B6C"/>
  </w:style>
  <w:style w:type="paragraph" w:styleId="CommentText">
    <w:name w:val="annotation text"/>
    <w:semiHidden/>
    <w:rsid w:val="00045B6C"/>
    <w:pPr>
      <w:jc w:val="both"/>
    </w:pPr>
    <w:rPr>
      <w:i/>
      <w:color w:val="0000FF"/>
    </w:rPr>
  </w:style>
  <w:style w:type="paragraph" w:styleId="Header">
    <w:name w:val="header"/>
    <w:rsid w:val="00045B6C"/>
    <w:pPr>
      <w:tabs>
        <w:tab w:val="center" w:pos="4320"/>
        <w:tab w:val="right" w:pos="8640"/>
      </w:tabs>
    </w:pPr>
  </w:style>
  <w:style w:type="paragraph" w:styleId="Footer">
    <w:name w:val="footer"/>
    <w:semiHidden/>
    <w:rsid w:val="00045B6C"/>
    <w:pPr>
      <w:tabs>
        <w:tab w:val="center" w:pos="4320"/>
        <w:tab w:val="right" w:pos="8640"/>
      </w:tabs>
      <w:jc w:val="both"/>
    </w:pPr>
  </w:style>
  <w:style w:type="paragraph" w:styleId="IndexHeading">
    <w:name w:val="index heading"/>
    <w:next w:val="Index1"/>
    <w:semiHidden/>
    <w:rsid w:val="00045B6C"/>
    <w:rPr>
      <w:rFonts w:ascii="Arial" w:hAnsi="Arial"/>
      <w:b/>
    </w:rPr>
  </w:style>
  <w:style w:type="paragraph" w:styleId="Caption">
    <w:name w:val="caption"/>
    <w:next w:val="Normal"/>
    <w:qFormat/>
    <w:rsid w:val="00045B6C"/>
    <w:pPr>
      <w:spacing w:before="120" w:after="120"/>
      <w:jc w:val="center"/>
    </w:pPr>
    <w:rPr>
      <w:i/>
    </w:rPr>
  </w:style>
  <w:style w:type="paragraph" w:styleId="TableofFigures">
    <w:name w:val="table of figures"/>
    <w:next w:val="Normal"/>
    <w:semiHidden/>
    <w:rsid w:val="00045B6C"/>
    <w:rPr>
      <w:i/>
    </w:rPr>
  </w:style>
  <w:style w:type="paragraph" w:styleId="EnvelopeAddress">
    <w:name w:val="envelope address"/>
    <w:semiHidden/>
    <w:rsid w:val="00045B6C"/>
    <w:pPr>
      <w:framePr w:w="7920" w:h="1980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EnvelopeReturn">
    <w:name w:val="envelope return"/>
    <w:semiHidden/>
    <w:rsid w:val="00045B6C"/>
    <w:rPr>
      <w:rFonts w:ascii="Arial" w:hAnsi="Arial"/>
    </w:rPr>
  </w:style>
  <w:style w:type="paragraph" w:styleId="EndnoteText">
    <w:name w:val="endnote text"/>
    <w:semiHidden/>
    <w:rsid w:val="00045B6C"/>
  </w:style>
  <w:style w:type="paragraph" w:styleId="TableofAuthorities">
    <w:name w:val="table of authorities"/>
    <w:next w:val="Normal"/>
    <w:semiHidden/>
    <w:rsid w:val="00045B6C"/>
    <w:pPr>
      <w:ind w:left="200" w:hanging="200"/>
    </w:pPr>
  </w:style>
  <w:style w:type="paragraph" w:styleId="TOAHeading">
    <w:name w:val="toa heading"/>
    <w:next w:val="Normal"/>
    <w:semiHidden/>
    <w:rsid w:val="00045B6C"/>
    <w:pPr>
      <w:spacing w:before="120" w:after="240"/>
      <w:jc w:val="center"/>
    </w:pPr>
    <w:rPr>
      <w:rFonts w:ascii="Arial" w:hAnsi="Arial"/>
      <w:b/>
      <w:sz w:val="36"/>
    </w:rPr>
  </w:style>
  <w:style w:type="paragraph" w:styleId="List">
    <w:name w:val="List"/>
    <w:semiHidden/>
    <w:rsid w:val="00045B6C"/>
    <w:pPr>
      <w:ind w:left="360" w:hanging="360"/>
    </w:pPr>
  </w:style>
  <w:style w:type="paragraph" w:styleId="ListBullet">
    <w:name w:val="List Bullet"/>
    <w:autoRedefine/>
    <w:semiHidden/>
    <w:rsid w:val="0054531A"/>
    <w:pPr>
      <w:spacing w:before="120" w:after="120"/>
      <w:jc w:val="center"/>
    </w:pPr>
  </w:style>
  <w:style w:type="paragraph" w:styleId="ListNumber">
    <w:name w:val="List Number"/>
    <w:semiHidden/>
    <w:rsid w:val="00045B6C"/>
    <w:pPr>
      <w:tabs>
        <w:tab w:val="num" w:pos="360"/>
      </w:tabs>
      <w:ind w:left="360" w:hanging="360"/>
      <w:jc w:val="both"/>
    </w:pPr>
  </w:style>
  <w:style w:type="paragraph" w:styleId="List2">
    <w:name w:val="List 2"/>
    <w:semiHidden/>
    <w:rsid w:val="00045B6C"/>
    <w:pPr>
      <w:ind w:left="720" w:hanging="360"/>
    </w:pPr>
  </w:style>
  <w:style w:type="paragraph" w:styleId="List3">
    <w:name w:val="List 3"/>
    <w:semiHidden/>
    <w:rsid w:val="00045B6C"/>
    <w:pPr>
      <w:ind w:left="1080" w:hanging="360"/>
    </w:pPr>
  </w:style>
  <w:style w:type="paragraph" w:styleId="List4">
    <w:name w:val="List 4"/>
    <w:semiHidden/>
    <w:rsid w:val="00045B6C"/>
    <w:pPr>
      <w:ind w:left="1440" w:hanging="360"/>
    </w:pPr>
  </w:style>
  <w:style w:type="paragraph" w:styleId="List5">
    <w:name w:val="List 5"/>
    <w:semiHidden/>
    <w:rsid w:val="00045B6C"/>
    <w:pPr>
      <w:ind w:left="1800" w:hanging="360"/>
    </w:pPr>
  </w:style>
  <w:style w:type="paragraph" w:styleId="ListBullet20">
    <w:name w:val="List Bullet 2"/>
    <w:autoRedefine/>
    <w:semiHidden/>
    <w:rsid w:val="00045B6C"/>
    <w:pPr>
      <w:numPr>
        <w:numId w:val="8"/>
      </w:numPr>
      <w:spacing w:before="120" w:after="120"/>
      <w:jc w:val="both"/>
    </w:pPr>
  </w:style>
  <w:style w:type="paragraph" w:styleId="ListBullet3">
    <w:name w:val="List Bullet 3"/>
    <w:autoRedefine/>
    <w:semiHidden/>
    <w:rsid w:val="00045B6C"/>
    <w:pPr>
      <w:numPr>
        <w:numId w:val="9"/>
      </w:numPr>
      <w:snapToGrid w:val="0"/>
      <w:jc w:val="both"/>
    </w:pPr>
  </w:style>
  <w:style w:type="paragraph" w:styleId="ListBullet4">
    <w:name w:val="List Bullet 4"/>
    <w:autoRedefine/>
    <w:semiHidden/>
    <w:rsid w:val="00045B6C"/>
    <w:pPr>
      <w:tabs>
        <w:tab w:val="num" w:pos="360"/>
      </w:tabs>
      <w:snapToGrid w:val="0"/>
      <w:jc w:val="both"/>
    </w:pPr>
  </w:style>
  <w:style w:type="paragraph" w:styleId="ListBullet5">
    <w:name w:val="List Bullet 5"/>
    <w:semiHidden/>
    <w:rsid w:val="00045B6C"/>
    <w:pPr>
      <w:tabs>
        <w:tab w:val="num" w:pos="1800"/>
        <w:tab w:val="num" w:pos="2160"/>
      </w:tabs>
      <w:ind w:left="1800" w:hanging="360"/>
      <w:jc w:val="both"/>
    </w:pPr>
  </w:style>
  <w:style w:type="paragraph" w:styleId="ListNumber2">
    <w:name w:val="List Number 2"/>
    <w:semiHidden/>
    <w:rsid w:val="00045B6C"/>
    <w:pPr>
      <w:tabs>
        <w:tab w:val="num" w:pos="720"/>
      </w:tabs>
      <w:ind w:left="720" w:hanging="360"/>
      <w:jc w:val="both"/>
    </w:pPr>
  </w:style>
  <w:style w:type="paragraph" w:styleId="ListNumber3">
    <w:name w:val="List Number 3"/>
    <w:semiHidden/>
    <w:rsid w:val="00045B6C"/>
    <w:pPr>
      <w:tabs>
        <w:tab w:val="num" w:pos="1080"/>
      </w:tabs>
      <w:ind w:left="1080" w:hanging="360"/>
      <w:jc w:val="both"/>
    </w:pPr>
  </w:style>
  <w:style w:type="paragraph" w:styleId="ListNumber4">
    <w:name w:val="List Number 4"/>
    <w:semiHidden/>
    <w:rsid w:val="00045B6C"/>
    <w:pPr>
      <w:tabs>
        <w:tab w:val="num" w:pos="1440"/>
      </w:tabs>
      <w:ind w:left="1440" w:hanging="360"/>
      <w:jc w:val="both"/>
    </w:pPr>
  </w:style>
  <w:style w:type="paragraph" w:styleId="ListNumber5">
    <w:name w:val="List Number 5"/>
    <w:semiHidden/>
    <w:rsid w:val="00045B6C"/>
    <w:pPr>
      <w:tabs>
        <w:tab w:val="num" w:pos="1800"/>
      </w:tabs>
      <w:ind w:left="1800" w:hanging="360"/>
      <w:jc w:val="both"/>
    </w:pPr>
  </w:style>
  <w:style w:type="paragraph" w:styleId="Title">
    <w:name w:val="Title"/>
    <w:qFormat/>
    <w:rsid w:val="00045B6C"/>
    <w:pPr>
      <w:spacing w:before="120" w:after="120"/>
      <w:jc w:val="center"/>
      <w:outlineLvl w:val="0"/>
    </w:pPr>
    <w:rPr>
      <w:color w:val="003366"/>
      <w:kern w:val="28"/>
      <w:sz w:val="48"/>
    </w:rPr>
  </w:style>
  <w:style w:type="paragraph" w:styleId="Closing">
    <w:name w:val="Closing"/>
    <w:semiHidden/>
    <w:rsid w:val="00045B6C"/>
    <w:pPr>
      <w:ind w:left="4320"/>
    </w:pPr>
  </w:style>
  <w:style w:type="paragraph" w:styleId="Signature">
    <w:name w:val="Signature"/>
    <w:semiHidden/>
    <w:rsid w:val="00045B6C"/>
    <w:pPr>
      <w:ind w:left="4320"/>
    </w:pPr>
  </w:style>
  <w:style w:type="paragraph" w:styleId="BodyTextIndent">
    <w:name w:val="Body Text Indent"/>
    <w:basedOn w:val="BodyText"/>
    <w:semiHidden/>
    <w:rsid w:val="00045B6C"/>
    <w:pPr>
      <w:ind w:left="360"/>
    </w:pPr>
  </w:style>
  <w:style w:type="paragraph" w:styleId="ListContinue">
    <w:name w:val="List Continue"/>
    <w:semiHidden/>
    <w:rsid w:val="00045B6C"/>
    <w:pPr>
      <w:spacing w:after="120"/>
      <w:ind w:left="360"/>
    </w:pPr>
  </w:style>
  <w:style w:type="paragraph" w:styleId="ListContinue2">
    <w:name w:val="List Continue 2"/>
    <w:semiHidden/>
    <w:rsid w:val="00045B6C"/>
    <w:pPr>
      <w:spacing w:after="120"/>
      <w:ind w:left="720"/>
    </w:pPr>
  </w:style>
  <w:style w:type="paragraph" w:styleId="ListContinue3">
    <w:name w:val="List Continue 3"/>
    <w:semiHidden/>
    <w:rsid w:val="00045B6C"/>
    <w:pPr>
      <w:spacing w:after="120"/>
      <w:ind w:left="1080"/>
    </w:pPr>
  </w:style>
  <w:style w:type="paragraph" w:styleId="ListContinue4">
    <w:name w:val="List Continue 4"/>
    <w:semiHidden/>
    <w:rsid w:val="00045B6C"/>
    <w:pPr>
      <w:spacing w:after="120"/>
      <w:ind w:left="1440"/>
    </w:pPr>
  </w:style>
  <w:style w:type="paragraph" w:styleId="ListContinue5">
    <w:name w:val="List Continue 5"/>
    <w:semiHidden/>
    <w:rsid w:val="00045B6C"/>
    <w:pPr>
      <w:spacing w:after="120"/>
      <w:ind w:left="1800"/>
    </w:pPr>
  </w:style>
  <w:style w:type="paragraph" w:styleId="MessageHeader">
    <w:name w:val="Message Header"/>
    <w:semiHidden/>
    <w:rsid w:val="00045B6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  <w:sz w:val="24"/>
    </w:rPr>
  </w:style>
  <w:style w:type="paragraph" w:styleId="Subtitle">
    <w:name w:val="Subtitle"/>
    <w:qFormat/>
    <w:rsid w:val="00045B6C"/>
    <w:pPr>
      <w:spacing w:after="60"/>
      <w:jc w:val="center"/>
      <w:outlineLvl w:val="1"/>
    </w:pPr>
    <w:rPr>
      <w:rFonts w:ascii="Arial" w:hAnsi="Arial"/>
      <w:sz w:val="24"/>
    </w:rPr>
  </w:style>
  <w:style w:type="paragraph" w:styleId="Date">
    <w:name w:val="Date"/>
    <w:next w:val="Normal"/>
    <w:semiHidden/>
    <w:rsid w:val="00045B6C"/>
  </w:style>
  <w:style w:type="paragraph" w:styleId="BodyTextFirstIndent">
    <w:name w:val="Body Text First Indent"/>
    <w:basedOn w:val="BodyText"/>
    <w:semiHidden/>
    <w:rsid w:val="00045B6C"/>
    <w:pPr>
      <w:ind w:firstLine="210"/>
    </w:pPr>
  </w:style>
  <w:style w:type="paragraph" w:styleId="BodyTextFirstIndent2">
    <w:name w:val="Body Text First Indent 2"/>
    <w:basedOn w:val="BodyText"/>
    <w:semiHidden/>
    <w:rsid w:val="00045B6C"/>
    <w:pPr>
      <w:ind w:firstLine="210"/>
    </w:pPr>
  </w:style>
  <w:style w:type="paragraph" w:styleId="NoteHeading">
    <w:name w:val="Note Heading"/>
    <w:next w:val="Normal"/>
    <w:semiHidden/>
    <w:rsid w:val="00045B6C"/>
  </w:style>
  <w:style w:type="paragraph" w:styleId="BodyText2">
    <w:name w:val="Body Text 2"/>
    <w:basedOn w:val="BodyText"/>
    <w:semiHidden/>
    <w:rsid w:val="00045B6C"/>
    <w:pPr>
      <w:spacing w:line="480" w:lineRule="auto"/>
    </w:pPr>
  </w:style>
  <w:style w:type="paragraph" w:styleId="BodyText3">
    <w:name w:val="Body Text 3"/>
    <w:basedOn w:val="BodyText"/>
    <w:semiHidden/>
    <w:rsid w:val="00045B6C"/>
    <w:rPr>
      <w:sz w:val="16"/>
    </w:rPr>
  </w:style>
  <w:style w:type="paragraph" w:styleId="BodyTextIndent2">
    <w:name w:val="Body Text Indent 2"/>
    <w:basedOn w:val="BodyText"/>
    <w:semiHidden/>
    <w:rsid w:val="00045B6C"/>
    <w:pPr>
      <w:spacing w:line="480" w:lineRule="auto"/>
      <w:ind w:left="360"/>
    </w:pPr>
  </w:style>
  <w:style w:type="paragraph" w:styleId="BodyTextIndent3">
    <w:name w:val="Body Text Indent 3"/>
    <w:basedOn w:val="BodyText"/>
    <w:semiHidden/>
    <w:rsid w:val="00045B6C"/>
    <w:pPr>
      <w:ind w:left="360"/>
    </w:pPr>
    <w:rPr>
      <w:sz w:val="16"/>
    </w:rPr>
  </w:style>
  <w:style w:type="paragraph" w:styleId="BlockText">
    <w:name w:val="Block Text"/>
    <w:semiHidden/>
    <w:rsid w:val="00045B6C"/>
    <w:pPr>
      <w:spacing w:after="120"/>
      <w:ind w:left="1440" w:right="1440"/>
    </w:pPr>
  </w:style>
  <w:style w:type="paragraph" w:styleId="DocumentMap">
    <w:name w:val="Document Map"/>
    <w:semiHidden/>
    <w:rsid w:val="00045B6C"/>
    <w:pPr>
      <w:shd w:val="clear" w:color="auto" w:fill="000080"/>
    </w:pPr>
    <w:rPr>
      <w:rFonts w:ascii="Tahoma" w:hAnsi="Tahoma"/>
    </w:rPr>
  </w:style>
  <w:style w:type="paragraph" w:styleId="PlainText">
    <w:name w:val="Plain Text"/>
    <w:semiHidden/>
    <w:rsid w:val="00045B6C"/>
    <w:rPr>
      <w:rFonts w:ascii="Courier New" w:hAnsi="Courier New"/>
    </w:rPr>
  </w:style>
  <w:style w:type="paragraph" w:customStyle="1" w:styleId="Address">
    <w:name w:val="Address"/>
    <w:basedOn w:val="Normal"/>
    <w:next w:val="Normal"/>
    <w:rsid w:val="00045B6C"/>
    <w:pPr>
      <w:snapToGrid w:val="0"/>
    </w:pPr>
    <w:rPr>
      <w:i/>
      <w:sz w:val="24"/>
    </w:rPr>
  </w:style>
  <w:style w:type="paragraph" w:customStyle="1" w:styleId="Blockquote">
    <w:name w:val="Blockquote"/>
    <w:basedOn w:val="Normal"/>
    <w:rsid w:val="00045B6C"/>
    <w:pPr>
      <w:snapToGrid w:val="0"/>
      <w:spacing w:before="100" w:after="100"/>
      <w:ind w:left="360" w:right="360"/>
    </w:pPr>
    <w:rPr>
      <w:sz w:val="24"/>
    </w:rPr>
  </w:style>
  <w:style w:type="paragraph" w:customStyle="1" w:styleId="CodeSource">
    <w:name w:val="CodeSource"/>
    <w:rsid w:val="00045B6C"/>
    <w:pPr>
      <w:shd w:val="pct10" w:color="auto" w:fill="FFFFFF"/>
    </w:pPr>
    <w:rPr>
      <w:rFonts w:ascii="Courier" w:hAnsi="Courier"/>
    </w:rPr>
  </w:style>
  <w:style w:type="paragraph" w:customStyle="1" w:styleId="CoverBottom">
    <w:name w:val="Cover Bottom"/>
    <w:next w:val="Normal"/>
    <w:rsid w:val="00045B6C"/>
    <w:pPr>
      <w:jc w:val="center"/>
    </w:pPr>
    <w:rPr>
      <w:rFonts w:ascii="Arial" w:hAnsi="Arial"/>
      <w:b/>
      <w:sz w:val="32"/>
    </w:rPr>
  </w:style>
  <w:style w:type="paragraph" w:customStyle="1" w:styleId="CoverTable">
    <w:name w:val="Cover Table"/>
    <w:next w:val="Normal"/>
    <w:rsid w:val="00045B6C"/>
    <w:rPr>
      <w:rFonts w:ascii="Arial" w:hAnsi="Arial"/>
      <w:b/>
      <w:sz w:val="24"/>
    </w:rPr>
  </w:style>
  <w:style w:type="paragraph" w:customStyle="1" w:styleId="CoverTitle">
    <w:name w:val="Cover Title"/>
    <w:next w:val="Normal"/>
    <w:rsid w:val="00045B6C"/>
    <w:pPr>
      <w:jc w:val="right"/>
    </w:pPr>
    <w:rPr>
      <w:rFonts w:ascii="Arial" w:hAnsi="Arial"/>
      <w:b/>
      <w:sz w:val="96"/>
    </w:rPr>
  </w:style>
  <w:style w:type="paragraph" w:customStyle="1" w:styleId="version">
    <w:name w:val="version"/>
    <w:basedOn w:val="Normal"/>
    <w:rsid w:val="00045B6C"/>
    <w:pPr>
      <w:jc w:val="center"/>
    </w:pPr>
    <w:rPr>
      <w:sz w:val="28"/>
    </w:rPr>
  </w:style>
  <w:style w:type="paragraph" w:customStyle="1" w:styleId="Hanging1">
    <w:name w:val="Hanging1"/>
    <w:rsid w:val="00045B6C"/>
    <w:pPr>
      <w:tabs>
        <w:tab w:val="left" w:pos="1440"/>
      </w:tabs>
      <w:ind w:left="720" w:hanging="720"/>
      <w:jc w:val="both"/>
    </w:pPr>
  </w:style>
  <w:style w:type="paragraph" w:customStyle="1" w:styleId="Hanging2">
    <w:name w:val="Hanging2"/>
    <w:rsid w:val="00045B6C"/>
    <w:pPr>
      <w:spacing w:after="120"/>
      <w:ind w:left="1440" w:hanging="1440"/>
      <w:jc w:val="both"/>
    </w:pPr>
  </w:style>
  <w:style w:type="paragraph" w:customStyle="1" w:styleId="Hanging3">
    <w:name w:val="Hanging3"/>
    <w:rsid w:val="00045B6C"/>
    <w:pPr>
      <w:spacing w:after="120"/>
      <w:ind w:left="2160" w:hanging="2160"/>
      <w:jc w:val="both"/>
    </w:pPr>
  </w:style>
  <w:style w:type="paragraph" w:customStyle="1" w:styleId="Hanging4">
    <w:name w:val="Hanging4"/>
    <w:rsid w:val="00045B6C"/>
    <w:pPr>
      <w:spacing w:after="120"/>
      <w:ind w:left="2880" w:hanging="2880"/>
      <w:jc w:val="both"/>
    </w:pPr>
  </w:style>
  <w:style w:type="paragraph" w:customStyle="1" w:styleId="HeadingBase">
    <w:name w:val="Heading Base"/>
    <w:basedOn w:val="Normal"/>
    <w:next w:val="BodyText"/>
    <w:rsid w:val="00045B6C"/>
    <w:pPr>
      <w:keepNext/>
      <w:keepLines/>
      <w:spacing w:before="140" w:line="220" w:lineRule="atLeast"/>
      <w:ind w:left="1080"/>
      <w:jc w:val="both"/>
    </w:pPr>
    <w:rPr>
      <w:spacing w:val="-4"/>
      <w:kern w:val="28"/>
      <w:lang w:val="en-GB"/>
    </w:rPr>
  </w:style>
  <w:style w:type="paragraph" w:customStyle="1" w:styleId="Master1">
    <w:name w:val="Master1"/>
    <w:rsid w:val="00045B6C"/>
    <w:pPr>
      <w:pBdr>
        <w:top w:val="single" w:sz="8" w:space="1" w:color="auto"/>
        <w:bottom w:val="single" w:sz="8" w:space="1" w:color="auto"/>
      </w:pBdr>
      <w:snapToGrid w:val="0"/>
      <w:spacing w:before="120" w:after="240"/>
    </w:pPr>
    <w:rPr>
      <w:rFonts w:ascii="Arial" w:hAnsi="Arial"/>
      <w:sz w:val="48"/>
    </w:rPr>
  </w:style>
  <w:style w:type="paragraph" w:customStyle="1" w:styleId="Master2">
    <w:name w:val="Master2"/>
    <w:rsid w:val="00045B6C"/>
    <w:pPr>
      <w:snapToGrid w:val="0"/>
    </w:pPr>
    <w:rPr>
      <w:rFonts w:ascii="Arial" w:hAnsi="Arial"/>
      <w:sz w:val="32"/>
    </w:rPr>
  </w:style>
  <w:style w:type="paragraph" w:customStyle="1" w:styleId="Master3">
    <w:name w:val="Master3"/>
    <w:rsid w:val="00045B6C"/>
    <w:pPr>
      <w:snapToGrid w:val="0"/>
    </w:pPr>
    <w:rPr>
      <w:rFonts w:ascii="Arial" w:hAnsi="Arial"/>
      <w:b/>
      <w:color w:val="0000FF"/>
      <w:sz w:val="24"/>
    </w:rPr>
  </w:style>
  <w:style w:type="paragraph" w:customStyle="1" w:styleId="Normal1">
    <w:name w:val="Normal1"/>
    <w:rsid w:val="00045B6C"/>
    <w:pPr>
      <w:spacing w:before="120" w:after="120"/>
      <w:ind w:left="360"/>
      <w:jc w:val="both"/>
    </w:pPr>
  </w:style>
  <w:style w:type="paragraph" w:customStyle="1" w:styleId="Normal2">
    <w:name w:val="Normal2"/>
    <w:rsid w:val="00045B6C"/>
    <w:pPr>
      <w:spacing w:before="120" w:after="120"/>
      <w:ind w:left="720"/>
      <w:jc w:val="both"/>
    </w:pPr>
  </w:style>
  <w:style w:type="paragraph" w:customStyle="1" w:styleId="Normal3">
    <w:name w:val="Normal3"/>
    <w:rsid w:val="00045B6C"/>
    <w:pPr>
      <w:snapToGrid w:val="0"/>
      <w:ind w:left="1080"/>
      <w:jc w:val="both"/>
    </w:pPr>
  </w:style>
  <w:style w:type="paragraph" w:customStyle="1" w:styleId="Normal4">
    <w:name w:val="Normal4"/>
    <w:rsid w:val="00045B6C"/>
    <w:pPr>
      <w:ind w:left="1440"/>
      <w:jc w:val="both"/>
    </w:pPr>
  </w:style>
  <w:style w:type="paragraph" w:customStyle="1" w:styleId="Normal5">
    <w:name w:val="Normal5"/>
    <w:rsid w:val="00045B6C"/>
    <w:pPr>
      <w:ind w:left="2160"/>
    </w:pPr>
  </w:style>
  <w:style w:type="paragraph" w:customStyle="1" w:styleId="pic">
    <w:name w:val="pic"/>
    <w:next w:val="Caption"/>
    <w:rsid w:val="00045B6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</w:style>
  <w:style w:type="paragraph" w:customStyle="1" w:styleId="Preformatted">
    <w:name w:val="Preformatted"/>
    <w:basedOn w:val="Normal"/>
    <w:rsid w:val="00045B6C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napToGrid w:val="0"/>
    </w:pPr>
    <w:rPr>
      <w:rFonts w:ascii="Courier New" w:hAnsi="Courier New"/>
    </w:rPr>
  </w:style>
  <w:style w:type="paragraph" w:customStyle="1" w:styleId="reference">
    <w:name w:val="reference"/>
    <w:rsid w:val="00045B6C"/>
    <w:pPr>
      <w:widowControl w:val="0"/>
      <w:spacing w:before="120" w:after="120"/>
      <w:ind w:left="360" w:hanging="360"/>
    </w:pPr>
  </w:style>
  <w:style w:type="paragraph" w:customStyle="1" w:styleId="Table1Body">
    <w:name w:val="Table1 Body"/>
    <w:rsid w:val="00045B6C"/>
    <w:pPr>
      <w:snapToGrid w:val="0"/>
      <w:spacing w:before="60" w:after="60"/>
    </w:pPr>
    <w:rPr>
      <w:sz w:val="24"/>
    </w:rPr>
  </w:style>
  <w:style w:type="paragraph" w:customStyle="1" w:styleId="Table1Head">
    <w:name w:val="Table1 Head"/>
    <w:autoRedefine/>
    <w:rsid w:val="00045B6C"/>
    <w:pPr>
      <w:snapToGrid w:val="0"/>
      <w:spacing w:before="60" w:after="60"/>
      <w:jc w:val="center"/>
    </w:pPr>
    <w:rPr>
      <w:b/>
      <w:sz w:val="24"/>
    </w:rPr>
  </w:style>
  <w:style w:type="paragraph" w:customStyle="1" w:styleId="Table2Body">
    <w:name w:val="Table2 Body"/>
    <w:rsid w:val="00045B6C"/>
    <w:pPr>
      <w:snapToGrid w:val="0"/>
      <w:spacing w:before="60" w:after="60"/>
    </w:pPr>
  </w:style>
  <w:style w:type="paragraph" w:customStyle="1" w:styleId="Table2Head">
    <w:name w:val="Table2 Head"/>
    <w:rsid w:val="00045B6C"/>
    <w:pPr>
      <w:snapToGrid w:val="0"/>
      <w:spacing w:before="60" w:after="60"/>
      <w:jc w:val="center"/>
    </w:pPr>
    <w:rPr>
      <w:b/>
    </w:rPr>
  </w:style>
  <w:style w:type="paragraph" w:customStyle="1" w:styleId="trademark">
    <w:name w:val="trademark"/>
    <w:rsid w:val="00045B6C"/>
    <w:pPr>
      <w:snapToGrid w:val="0"/>
      <w:ind w:left="1440" w:right="1440"/>
      <w:jc w:val="both"/>
    </w:pPr>
    <w:rPr>
      <w:rFonts w:ascii="Arial" w:hAnsi="Arial"/>
    </w:rPr>
  </w:style>
  <w:style w:type="paragraph" w:customStyle="1" w:styleId="InfoBlue">
    <w:name w:val="InfoBlue"/>
    <w:basedOn w:val="Normal"/>
    <w:rsid w:val="00045B6C"/>
    <w:pPr>
      <w:spacing w:after="120" w:line="240" w:lineRule="atLeast"/>
      <w:ind w:left="450"/>
    </w:pPr>
    <w:rPr>
      <w:i/>
      <w:iCs/>
      <w:color w:val="0000FF"/>
    </w:rPr>
  </w:style>
  <w:style w:type="character" w:styleId="FootnoteReference">
    <w:name w:val="footnote reference"/>
    <w:semiHidden/>
    <w:rsid w:val="00045B6C"/>
    <w:rPr>
      <w:vertAlign w:val="superscript"/>
      <w:lang w:val="en-US"/>
    </w:rPr>
  </w:style>
  <w:style w:type="character" w:styleId="CommentReference">
    <w:name w:val="annotation reference"/>
    <w:semiHidden/>
    <w:rsid w:val="00045B6C"/>
    <w:rPr>
      <w:sz w:val="16"/>
      <w:szCs w:val="16"/>
      <w:lang w:val="en-US"/>
    </w:rPr>
  </w:style>
  <w:style w:type="character" w:styleId="LineNumber">
    <w:name w:val="line number"/>
    <w:semiHidden/>
    <w:rsid w:val="00045B6C"/>
    <w:rPr>
      <w:lang w:val="en-US"/>
    </w:rPr>
  </w:style>
  <w:style w:type="character" w:styleId="PageNumber">
    <w:name w:val="page number"/>
    <w:semiHidden/>
    <w:rsid w:val="00045B6C"/>
    <w:rPr>
      <w:lang w:val="en-US"/>
    </w:rPr>
  </w:style>
  <w:style w:type="character" w:styleId="EndnoteReference">
    <w:name w:val="endnote reference"/>
    <w:semiHidden/>
    <w:rsid w:val="00045B6C"/>
    <w:rPr>
      <w:vertAlign w:val="superscript"/>
      <w:lang w:val="en-US"/>
    </w:rPr>
  </w:style>
  <w:style w:type="character" w:customStyle="1" w:styleId="Typewriter">
    <w:name w:val="Typewriter"/>
    <w:rsid w:val="00045B6C"/>
    <w:rPr>
      <w:rFonts w:ascii="Courier New" w:hAnsi="Courier New"/>
      <w:sz w:val="20"/>
    </w:rPr>
  </w:style>
  <w:style w:type="paragraph" w:customStyle="1" w:styleId="bodytext0">
    <w:name w:val="bodytext"/>
    <w:basedOn w:val="Normal"/>
    <w:rsid w:val="00045B6C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BodyText1">
    <w:name w:val="Body Text1"/>
    <w:rsid w:val="00045B6C"/>
    <w:pPr>
      <w:keepLines/>
      <w:spacing w:after="120" w:line="220" w:lineRule="atLeast"/>
    </w:pPr>
    <w:rPr>
      <w:lang w:val="en-GB"/>
    </w:rPr>
  </w:style>
  <w:style w:type="paragraph" w:styleId="BalloonText">
    <w:name w:val="Balloon Text"/>
    <w:basedOn w:val="Normal"/>
    <w:semiHidden/>
    <w:rsid w:val="00045B6C"/>
    <w:rPr>
      <w:rFonts w:ascii="Tahoma" w:hAnsi="Tahoma" w:cs="Tahoma"/>
      <w:sz w:val="16"/>
      <w:szCs w:val="16"/>
    </w:rPr>
  </w:style>
  <w:style w:type="paragraph" w:customStyle="1" w:styleId="label">
    <w:name w:val="label"/>
    <w:basedOn w:val="Normal"/>
    <w:rsid w:val="00045B6C"/>
    <w:pPr>
      <w:spacing w:before="120" w:after="240" w:line="360" w:lineRule="atLeast"/>
    </w:pPr>
    <w:rPr>
      <w:color w:val="000000"/>
      <w:sz w:val="24"/>
      <w:szCs w:val="24"/>
      <w:lang w:eastAsia="ja-JP"/>
    </w:rPr>
  </w:style>
  <w:style w:type="paragraph" w:customStyle="1" w:styleId="ListBullet2">
    <w:name w:val="List Bullet2"/>
    <w:basedOn w:val="ListBullet"/>
    <w:rsid w:val="00045B6C"/>
    <w:pPr>
      <w:numPr>
        <w:numId w:val="16"/>
      </w:numPr>
      <w:tabs>
        <w:tab w:val="left" w:pos="1440"/>
      </w:tabs>
      <w:spacing w:before="0" w:after="0" w:line="240" w:lineRule="exact"/>
    </w:pPr>
    <w:rPr>
      <w:rFonts w:ascii="Arial" w:hAnsi="Arial"/>
      <w:lang w:val="en-GB"/>
    </w:rPr>
  </w:style>
  <w:style w:type="paragraph" w:styleId="NoSpacing">
    <w:name w:val="No Spacing"/>
    <w:link w:val="NoSpacingChar"/>
    <w:uiPriority w:val="1"/>
    <w:qFormat/>
    <w:rsid w:val="0052292B"/>
    <w:rPr>
      <w:rFonts w:ascii="Calibri" w:eastAsia="Times New Roman" w:hAnsi="Calibri" w:cs="Times New Roman"/>
      <w:sz w:val="22"/>
      <w:szCs w:val="22"/>
    </w:rPr>
  </w:style>
  <w:style w:type="character" w:customStyle="1" w:styleId="NoSpacingChar">
    <w:name w:val="No Spacing Char"/>
    <w:link w:val="NoSpacing"/>
    <w:uiPriority w:val="1"/>
    <w:rsid w:val="0052292B"/>
    <w:rPr>
      <w:rFonts w:ascii="Calibri" w:eastAsia="Times New Roman" w:hAnsi="Calibri" w:cs="Times New Roman"/>
      <w:sz w:val="22"/>
      <w:szCs w:val="22"/>
      <w:lang w:val="en-US" w:eastAsia="en-US" w:bidi="ar-SA"/>
    </w:rPr>
  </w:style>
  <w:style w:type="table" w:styleId="TableGrid">
    <w:name w:val="Table Grid"/>
    <w:basedOn w:val="TableNormal"/>
    <w:uiPriority w:val="59"/>
    <w:rsid w:val="00984A24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7A0D75"/>
  </w:style>
  <w:style w:type="paragraph" w:customStyle="1" w:styleId="Comment">
    <w:name w:val="Comment"/>
    <w:basedOn w:val="BodyText"/>
    <w:rsid w:val="003C5716"/>
    <w:pPr>
      <w:keepLines w:val="0"/>
      <w:spacing w:line="0" w:lineRule="atLeast"/>
    </w:pPr>
    <w:rPr>
      <w:rFonts w:ascii="Arial" w:eastAsia="Times New Roman" w:hAnsi="Arial" w:cs="Times New Roman"/>
      <w:i/>
      <w:color w:val="0000FF"/>
      <w:spacing w:val="-5"/>
      <w:lang w:val="en-US"/>
    </w:rPr>
  </w:style>
  <w:style w:type="paragraph" w:styleId="NormalWeb">
    <w:name w:val="Normal (Web)"/>
    <w:basedOn w:val="Normal"/>
    <w:uiPriority w:val="99"/>
    <w:semiHidden/>
    <w:unhideWhenUsed/>
    <w:rsid w:val="001643BB"/>
    <w:pPr>
      <w:spacing w:before="100" w:beforeAutospacing="1" w:after="100" w:afterAutospacing="1"/>
    </w:pPr>
    <w:rPr>
      <w:rFonts w:eastAsia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Angsana New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caption" w:semiHidden="0" w:uiPriority="0" w:unhideWhenUsed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5B6C"/>
  </w:style>
  <w:style w:type="paragraph" w:styleId="Heading1">
    <w:name w:val="heading 1"/>
    <w:aliases w:val="1 heading"/>
    <w:next w:val="BodyText"/>
    <w:qFormat/>
    <w:rsid w:val="00045B6C"/>
    <w:pPr>
      <w:keepNext/>
      <w:pageBreakBefore/>
      <w:numPr>
        <w:numId w:val="1"/>
      </w:numPr>
      <w:shd w:val="pct15" w:color="auto" w:fill="auto"/>
      <w:spacing w:before="240" w:after="120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next w:val="BodyText"/>
    <w:qFormat/>
    <w:rsid w:val="00045B6C"/>
    <w:pPr>
      <w:keepNext/>
      <w:numPr>
        <w:ilvl w:val="1"/>
        <w:numId w:val="1"/>
      </w:numPr>
      <w:spacing w:before="240" w:after="120"/>
      <w:outlineLvl w:val="1"/>
    </w:pPr>
    <w:rPr>
      <w:rFonts w:ascii="Arial" w:hAnsi="Arial"/>
      <w:b/>
      <w:sz w:val="32"/>
    </w:rPr>
  </w:style>
  <w:style w:type="paragraph" w:styleId="Heading3">
    <w:name w:val="heading 3"/>
    <w:next w:val="BodyText"/>
    <w:qFormat/>
    <w:rsid w:val="00045B6C"/>
    <w:pPr>
      <w:keepNext/>
      <w:numPr>
        <w:ilvl w:val="2"/>
        <w:numId w:val="1"/>
      </w:numPr>
      <w:snapToGrid w:val="0"/>
      <w:spacing w:before="240" w:after="120"/>
      <w:outlineLvl w:val="2"/>
    </w:pPr>
    <w:rPr>
      <w:rFonts w:ascii="Arial" w:hAnsi="Arial"/>
      <w:b/>
      <w:sz w:val="24"/>
    </w:rPr>
  </w:style>
  <w:style w:type="paragraph" w:styleId="Heading4">
    <w:name w:val="heading 4"/>
    <w:next w:val="BodyText"/>
    <w:qFormat/>
    <w:rsid w:val="00045B6C"/>
    <w:pPr>
      <w:numPr>
        <w:ilvl w:val="3"/>
        <w:numId w:val="1"/>
      </w:numPr>
      <w:spacing w:before="120" w:after="120"/>
      <w:outlineLvl w:val="3"/>
    </w:pPr>
    <w:rPr>
      <w:rFonts w:ascii="Arial" w:hAnsi="Arial"/>
      <w:b/>
    </w:rPr>
  </w:style>
  <w:style w:type="paragraph" w:styleId="Heading5">
    <w:name w:val="heading 5"/>
    <w:next w:val="BodyText"/>
    <w:qFormat/>
    <w:rsid w:val="00045B6C"/>
    <w:pPr>
      <w:numPr>
        <w:ilvl w:val="4"/>
        <w:numId w:val="1"/>
      </w:numPr>
      <w:spacing w:before="240" w:after="120"/>
      <w:outlineLvl w:val="4"/>
    </w:pPr>
    <w:rPr>
      <w:b/>
    </w:rPr>
  </w:style>
  <w:style w:type="paragraph" w:styleId="Heading6">
    <w:name w:val="heading 6"/>
    <w:basedOn w:val="Normal"/>
    <w:next w:val="Normal"/>
    <w:qFormat/>
    <w:rsid w:val="00045B6C"/>
    <w:pPr>
      <w:numPr>
        <w:ilvl w:val="5"/>
        <w:numId w:val="2"/>
      </w:numPr>
      <w:tabs>
        <w:tab w:val="num" w:pos="1152"/>
      </w:tabs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045B6C"/>
    <w:pPr>
      <w:numPr>
        <w:ilvl w:val="6"/>
        <w:numId w:val="3"/>
      </w:numPr>
      <w:tabs>
        <w:tab w:val="num" w:pos="1296"/>
      </w:tabs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045B6C"/>
    <w:pPr>
      <w:numPr>
        <w:ilvl w:val="7"/>
        <w:numId w:val="4"/>
      </w:numPr>
      <w:tabs>
        <w:tab w:val="num" w:pos="1440"/>
      </w:tabs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045B6C"/>
    <w:pPr>
      <w:numPr>
        <w:ilvl w:val="8"/>
        <w:numId w:val="5"/>
      </w:numPr>
      <w:tabs>
        <w:tab w:val="num" w:pos="1584"/>
      </w:tabs>
      <w:spacing w:before="240" w:after="60"/>
      <w:outlineLvl w:val="8"/>
    </w:pPr>
    <w:rPr>
      <w:rFonts w:ascii="Arial" w:hAnsi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045B6C"/>
    <w:rPr>
      <w:color w:val="0000FF"/>
      <w:u w:val="single"/>
      <w:lang w:val="en-US"/>
    </w:rPr>
  </w:style>
  <w:style w:type="character" w:styleId="FollowedHyperlink">
    <w:name w:val="FollowedHyperlink"/>
    <w:semiHidden/>
    <w:rsid w:val="00045B6C"/>
    <w:rPr>
      <w:color w:val="800080"/>
      <w:u w:val="single"/>
      <w:lang w:val="en-US"/>
    </w:rPr>
  </w:style>
  <w:style w:type="character" w:styleId="Emphasis">
    <w:name w:val="Emphasis"/>
    <w:uiPriority w:val="20"/>
    <w:qFormat/>
    <w:rsid w:val="00045B6C"/>
    <w:rPr>
      <w:i/>
      <w:iCs w:val="0"/>
      <w:lang w:val="en-US"/>
    </w:rPr>
  </w:style>
  <w:style w:type="paragraph" w:styleId="BodyText">
    <w:name w:val="Body Text"/>
    <w:aliases w:val="Body Text Plain,bt"/>
    <w:semiHidden/>
    <w:rsid w:val="00045B6C"/>
    <w:pPr>
      <w:keepLines/>
      <w:spacing w:after="120" w:line="220" w:lineRule="atLeast"/>
    </w:pPr>
    <w:rPr>
      <w:lang w:val="en-GB"/>
    </w:rPr>
  </w:style>
  <w:style w:type="character" w:styleId="Strong">
    <w:name w:val="Strong"/>
    <w:uiPriority w:val="22"/>
    <w:qFormat/>
    <w:rsid w:val="00045B6C"/>
    <w:rPr>
      <w:b/>
      <w:bCs w:val="0"/>
      <w:lang w:val="en-US"/>
    </w:rPr>
  </w:style>
  <w:style w:type="paragraph" w:styleId="Index1">
    <w:name w:val="index 1"/>
    <w:next w:val="Normal"/>
    <w:autoRedefine/>
    <w:semiHidden/>
    <w:rsid w:val="00045B6C"/>
    <w:pPr>
      <w:tabs>
        <w:tab w:val="right" w:leader="dot" w:pos="4119"/>
      </w:tabs>
      <w:ind w:left="200" w:hanging="200"/>
      <w:jc w:val="both"/>
    </w:pPr>
  </w:style>
  <w:style w:type="paragraph" w:styleId="Index2">
    <w:name w:val="index 2"/>
    <w:next w:val="Normal"/>
    <w:autoRedefine/>
    <w:semiHidden/>
    <w:rsid w:val="00045B6C"/>
    <w:pPr>
      <w:ind w:left="400" w:hanging="200"/>
    </w:pPr>
  </w:style>
  <w:style w:type="paragraph" w:styleId="Index3">
    <w:name w:val="index 3"/>
    <w:next w:val="Normal"/>
    <w:autoRedefine/>
    <w:semiHidden/>
    <w:rsid w:val="00045B6C"/>
    <w:pPr>
      <w:ind w:left="600" w:hanging="200"/>
    </w:pPr>
  </w:style>
  <w:style w:type="paragraph" w:styleId="Index4">
    <w:name w:val="index 4"/>
    <w:next w:val="Normal"/>
    <w:autoRedefine/>
    <w:semiHidden/>
    <w:rsid w:val="00045B6C"/>
    <w:pPr>
      <w:ind w:left="800" w:hanging="200"/>
    </w:pPr>
  </w:style>
  <w:style w:type="paragraph" w:styleId="Index5">
    <w:name w:val="index 5"/>
    <w:next w:val="Normal"/>
    <w:autoRedefine/>
    <w:semiHidden/>
    <w:rsid w:val="00045B6C"/>
    <w:pPr>
      <w:ind w:left="1000" w:hanging="200"/>
    </w:pPr>
  </w:style>
  <w:style w:type="paragraph" w:styleId="Index6">
    <w:name w:val="index 6"/>
    <w:next w:val="Normal"/>
    <w:autoRedefine/>
    <w:semiHidden/>
    <w:rsid w:val="00045B6C"/>
    <w:pPr>
      <w:ind w:left="1200" w:hanging="200"/>
    </w:pPr>
  </w:style>
  <w:style w:type="paragraph" w:styleId="Index7">
    <w:name w:val="index 7"/>
    <w:next w:val="Normal"/>
    <w:autoRedefine/>
    <w:semiHidden/>
    <w:rsid w:val="00045B6C"/>
    <w:pPr>
      <w:ind w:left="1400" w:hanging="200"/>
    </w:pPr>
  </w:style>
  <w:style w:type="paragraph" w:styleId="Index8">
    <w:name w:val="index 8"/>
    <w:next w:val="Normal"/>
    <w:autoRedefine/>
    <w:semiHidden/>
    <w:rsid w:val="00045B6C"/>
    <w:pPr>
      <w:ind w:left="1600" w:hanging="200"/>
    </w:pPr>
  </w:style>
  <w:style w:type="paragraph" w:styleId="Index9">
    <w:name w:val="index 9"/>
    <w:next w:val="Normal"/>
    <w:semiHidden/>
    <w:rsid w:val="00045B6C"/>
    <w:pPr>
      <w:ind w:left="1800" w:hanging="200"/>
    </w:pPr>
  </w:style>
  <w:style w:type="paragraph" w:styleId="TOC1">
    <w:name w:val="toc 1"/>
    <w:next w:val="Normal"/>
    <w:uiPriority w:val="39"/>
    <w:rsid w:val="00045B6C"/>
    <w:pPr>
      <w:shd w:val="pct10" w:color="auto" w:fill="FFFFFF"/>
      <w:tabs>
        <w:tab w:val="right" w:pos="9072"/>
      </w:tabs>
    </w:pPr>
    <w:rPr>
      <w:bCs/>
    </w:rPr>
  </w:style>
  <w:style w:type="paragraph" w:styleId="TOC2">
    <w:name w:val="toc 2"/>
    <w:next w:val="Normal"/>
    <w:uiPriority w:val="39"/>
    <w:rsid w:val="00045B6C"/>
    <w:pPr>
      <w:tabs>
        <w:tab w:val="right" w:pos="9072"/>
      </w:tabs>
      <w:ind w:left="200"/>
    </w:pPr>
  </w:style>
  <w:style w:type="paragraph" w:styleId="TOC3">
    <w:name w:val="toc 3"/>
    <w:next w:val="Normal"/>
    <w:uiPriority w:val="39"/>
    <w:rsid w:val="00045B6C"/>
    <w:pPr>
      <w:tabs>
        <w:tab w:val="right" w:pos="9072"/>
      </w:tabs>
      <w:ind w:left="400"/>
    </w:pPr>
  </w:style>
  <w:style w:type="paragraph" w:styleId="TOC4">
    <w:name w:val="toc 4"/>
    <w:next w:val="Normal"/>
    <w:semiHidden/>
    <w:rsid w:val="00045B6C"/>
    <w:pPr>
      <w:ind w:left="600"/>
    </w:pPr>
  </w:style>
  <w:style w:type="paragraph" w:styleId="TOC5">
    <w:name w:val="toc 5"/>
    <w:next w:val="Normal"/>
    <w:semiHidden/>
    <w:rsid w:val="00045B6C"/>
    <w:pPr>
      <w:ind w:left="800"/>
    </w:pPr>
  </w:style>
  <w:style w:type="paragraph" w:styleId="TOC6">
    <w:name w:val="toc 6"/>
    <w:next w:val="Normal"/>
    <w:semiHidden/>
    <w:rsid w:val="00045B6C"/>
    <w:pPr>
      <w:ind w:left="1000"/>
    </w:pPr>
  </w:style>
  <w:style w:type="paragraph" w:styleId="TOC7">
    <w:name w:val="toc 7"/>
    <w:next w:val="Normal"/>
    <w:semiHidden/>
    <w:rsid w:val="00045B6C"/>
    <w:pPr>
      <w:ind w:left="1200"/>
    </w:pPr>
  </w:style>
  <w:style w:type="paragraph" w:styleId="TOC8">
    <w:name w:val="toc 8"/>
    <w:next w:val="Normal"/>
    <w:semiHidden/>
    <w:rsid w:val="00045B6C"/>
    <w:pPr>
      <w:ind w:left="1400"/>
    </w:pPr>
  </w:style>
  <w:style w:type="paragraph" w:styleId="TOC9">
    <w:name w:val="toc 9"/>
    <w:next w:val="Normal"/>
    <w:semiHidden/>
    <w:rsid w:val="00045B6C"/>
    <w:pPr>
      <w:ind w:left="1600"/>
    </w:pPr>
  </w:style>
  <w:style w:type="paragraph" w:styleId="NormalIndent">
    <w:name w:val="Normal Indent"/>
    <w:semiHidden/>
    <w:rsid w:val="00045B6C"/>
    <w:pPr>
      <w:ind w:left="720"/>
    </w:pPr>
  </w:style>
  <w:style w:type="paragraph" w:styleId="FootnoteText">
    <w:name w:val="footnote text"/>
    <w:semiHidden/>
    <w:rsid w:val="00045B6C"/>
  </w:style>
  <w:style w:type="paragraph" w:styleId="CommentText">
    <w:name w:val="annotation text"/>
    <w:semiHidden/>
    <w:rsid w:val="00045B6C"/>
    <w:pPr>
      <w:jc w:val="both"/>
    </w:pPr>
    <w:rPr>
      <w:i/>
      <w:color w:val="0000FF"/>
    </w:rPr>
  </w:style>
  <w:style w:type="paragraph" w:styleId="Header">
    <w:name w:val="header"/>
    <w:rsid w:val="00045B6C"/>
    <w:pPr>
      <w:tabs>
        <w:tab w:val="center" w:pos="4320"/>
        <w:tab w:val="right" w:pos="8640"/>
      </w:tabs>
    </w:pPr>
  </w:style>
  <w:style w:type="paragraph" w:styleId="Footer">
    <w:name w:val="footer"/>
    <w:semiHidden/>
    <w:rsid w:val="00045B6C"/>
    <w:pPr>
      <w:tabs>
        <w:tab w:val="center" w:pos="4320"/>
        <w:tab w:val="right" w:pos="8640"/>
      </w:tabs>
      <w:jc w:val="both"/>
    </w:pPr>
  </w:style>
  <w:style w:type="paragraph" w:styleId="IndexHeading">
    <w:name w:val="index heading"/>
    <w:next w:val="Index1"/>
    <w:semiHidden/>
    <w:rsid w:val="00045B6C"/>
    <w:rPr>
      <w:rFonts w:ascii="Arial" w:hAnsi="Arial"/>
      <w:b/>
    </w:rPr>
  </w:style>
  <w:style w:type="paragraph" w:styleId="Caption">
    <w:name w:val="caption"/>
    <w:next w:val="Normal"/>
    <w:qFormat/>
    <w:rsid w:val="00045B6C"/>
    <w:pPr>
      <w:spacing w:before="120" w:after="120"/>
      <w:jc w:val="center"/>
    </w:pPr>
    <w:rPr>
      <w:i/>
    </w:rPr>
  </w:style>
  <w:style w:type="paragraph" w:styleId="TableofFigures">
    <w:name w:val="table of figures"/>
    <w:next w:val="Normal"/>
    <w:semiHidden/>
    <w:rsid w:val="00045B6C"/>
    <w:rPr>
      <w:i/>
    </w:rPr>
  </w:style>
  <w:style w:type="paragraph" w:styleId="EnvelopeAddress">
    <w:name w:val="envelope address"/>
    <w:semiHidden/>
    <w:rsid w:val="00045B6C"/>
    <w:pPr>
      <w:framePr w:w="7920" w:h="1980" w:hSpace="180" w:wrap="auto" w:hAnchor="page" w:xAlign="center" w:yAlign="bottom"/>
      <w:ind w:left="2880"/>
    </w:pPr>
    <w:rPr>
      <w:rFonts w:ascii="Arial" w:hAnsi="Arial"/>
      <w:sz w:val="24"/>
    </w:rPr>
  </w:style>
  <w:style w:type="paragraph" w:styleId="EnvelopeReturn">
    <w:name w:val="envelope return"/>
    <w:semiHidden/>
    <w:rsid w:val="00045B6C"/>
    <w:rPr>
      <w:rFonts w:ascii="Arial" w:hAnsi="Arial"/>
    </w:rPr>
  </w:style>
  <w:style w:type="paragraph" w:styleId="EndnoteText">
    <w:name w:val="endnote text"/>
    <w:semiHidden/>
    <w:rsid w:val="00045B6C"/>
  </w:style>
  <w:style w:type="paragraph" w:styleId="TableofAuthorities">
    <w:name w:val="table of authorities"/>
    <w:next w:val="Normal"/>
    <w:semiHidden/>
    <w:rsid w:val="00045B6C"/>
    <w:pPr>
      <w:ind w:left="200" w:hanging="200"/>
    </w:pPr>
  </w:style>
  <w:style w:type="paragraph" w:styleId="TOAHeading">
    <w:name w:val="toa heading"/>
    <w:next w:val="Normal"/>
    <w:semiHidden/>
    <w:rsid w:val="00045B6C"/>
    <w:pPr>
      <w:spacing w:before="120" w:after="240"/>
      <w:jc w:val="center"/>
    </w:pPr>
    <w:rPr>
      <w:rFonts w:ascii="Arial" w:hAnsi="Arial"/>
      <w:b/>
      <w:sz w:val="36"/>
    </w:rPr>
  </w:style>
  <w:style w:type="paragraph" w:styleId="List">
    <w:name w:val="List"/>
    <w:semiHidden/>
    <w:rsid w:val="00045B6C"/>
    <w:pPr>
      <w:ind w:left="360" w:hanging="360"/>
    </w:pPr>
  </w:style>
  <w:style w:type="paragraph" w:styleId="ListBullet">
    <w:name w:val="List Bullet"/>
    <w:autoRedefine/>
    <w:semiHidden/>
    <w:rsid w:val="0054531A"/>
    <w:pPr>
      <w:spacing w:before="120" w:after="120"/>
      <w:jc w:val="center"/>
    </w:pPr>
  </w:style>
  <w:style w:type="paragraph" w:styleId="ListNumber">
    <w:name w:val="List Number"/>
    <w:semiHidden/>
    <w:rsid w:val="00045B6C"/>
    <w:pPr>
      <w:tabs>
        <w:tab w:val="num" w:pos="360"/>
      </w:tabs>
      <w:ind w:left="360" w:hanging="360"/>
      <w:jc w:val="both"/>
    </w:pPr>
  </w:style>
  <w:style w:type="paragraph" w:styleId="List2">
    <w:name w:val="List 2"/>
    <w:semiHidden/>
    <w:rsid w:val="00045B6C"/>
    <w:pPr>
      <w:ind w:left="720" w:hanging="360"/>
    </w:pPr>
  </w:style>
  <w:style w:type="paragraph" w:styleId="List3">
    <w:name w:val="List 3"/>
    <w:semiHidden/>
    <w:rsid w:val="00045B6C"/>
    <w:pPr>
      <w:ind w:left="1080" w:hanging="360"/>
    </w:pPr>
  </w:style>
  <w:style w:type="paragraph" w:styleId="List4">
    <w:name w:val="List 4"/>
    <w:semiHidden/>
    <w:rsid w:val="00045B6C"/>
    <w:pPr>
      <w:ind w:left="1440" w:hanging="360"/>
    </w:pPr>
  </w:style>
  <w:style w:type="paragraph" w:styleId="List5">
    <w:name w:val="List 5"/>
    <w:semiHidden/>
    <w:rsid w:val="00045B6C"/>
    <w:pPr>
      <w:ind w:left="1800" w:hanging="360"/>
    </w:pPr>
  </w:style>
  <w:style w:type="paragraph" w:styleId="ListBullet20">
    <w:name w:val="List Bullet 2"/>
    <w:autoRedefine/>
    <w:semiHidden/>
    <w:rsid w:val="00045B6C"/>
    <w:pPr>
      <w:numPr>
        <w:numId w:val="8"/>
      </w:numPr>
      <w:spacing w:before="120" w:after="120"/>
      <w:jc w:val="both"/>
    </w:pPr>
  </w:style>
  <w:style w:type="paragraph" w:styleId="ListBullet3">
    <w:name w:val="List Bullet 3"/>
    <w:autoRedefine/>
    <w:semiHidden/>
    <w:rsid w:val="00045B6C"/>
    <w:pPr>
      <w:numPr>
        <w:numId w:val="9"/>
      </w:numPr>
      <w:snapToGrid w:val="0"/>
      <w:jc w:val="both"/>
    </w:pPr>
  </w:style>
  <w:style w:type="paragraph" w:styleId="ListBullet4">
    <w:name w:val="List Bullet 4"/>
    <w:autoRedefine/>
    <w:semiHidden/>
    <w:rsid w:val="00045B6C"/>
    <w:pPr>
      <w:tabs>
        <w:tab w:val="num" w:pos="360"/>
      </w:tabs>
      <w:snapToGrid w:val="0"/>
      <w:jc w:val="both"/>
    </w:pPr>
  </w:style>
  <w:style w:type="paragraph" w:styleId="ListBullet5">
    <w:name w:val="List Bullet 5"/>
    <w:semiHidden/>
    <w:rsid w:val="00045B6C"/>
    <w:pPr>
      <w:tabs>
        <w:tab w:val="num" w:pos="1800"/>
        <w:tab w:val="num" w:pos="2160"/>
      </w:tabs>
      <w:ind w:left="1800" w:hanging="360"/>
      <w:jc w:val="both"/>
    </w:pPr>
  </w:style>
  <w:style w:type="paragraph" w:styleId="ListNumber2">
    <w:name w:val="List Number 2"/>
    <w:semiHidden/>
    <w:rsid w:val="00045B6C"/>
    <w:pPr>
      <w:tabs>
        <w:tab w:val="num" w:pos="720"/>
      </w:tabs>
      <w:ind w:left="720" w:hanging="360"/>
      <w:jc w:val="both"/>
    </w:pPr>
  </w:style>
  <w:style w:type="paragraph" w:styleId="ListNumber3">
    <w:name w:val="List Number 3"/>
    <w:semiHidden/>
    <w:rsid w:val="00045B6C"/>
    <w:pPr>
      <w:tabs>
        <w:tab w:val="num" w:pos="1080"/>
      </w:tabs>
      <w:ind w:left="1080" w:hanging="360"/>
      <w:jc w:val="both"/>
    </w:pPr>
  </w:style>
  <w:style w:type="paragraph" w:styleId="ListNumber4">
    <w:name w:val="List Number 4"/>
    <w:semiHidden/>
    <w:rsid w:val="00045B6C"/>
    <w:pPr>
      <w:tabs>
        <w:tab w:val="num" w:pos="1440"/>
      </w:tabs>
      <w:ind w:left="1440" w:hanging="360"/>
      <w:jc w:val="both"/>
    </w:pPr>
  </w:style>
  <w:style w:type="paragraph" w:styleId="ListNumber5">
    <w:name w:val="List Number 5"/>
    <w:semiHidden/>
    <w:rsid w:val="00045B6C"/>
    <w:pPr>
      <w:tabs>
        <w:tab w:val="num" w:pos="1800"/>
      </w:tabs>
      <w:ind w:left="1800" w:hanging="360"/>
      <w:jc w:val="both"/>
    </w:pPr>
  </w:style>
  <w:style w:type="paragraph" w:styleId="Title">
    <w:name w:val="Title"/>
    <w:qFormat/>
    <w:rsid w:val="00045B6C"/>
    <w:pPr>
      <w:spacing w:before="120" w:after="120"/>
      <w:jc w:val="center"/>
      <w:outlineLvl w:val="0"/>
    </w:pPr>
    <w:rPr>
      <w:color w:val="003366"/>
      <w:kern w:val="28"/>
      <w:sz w:val="48"/>
    </w:rPr>
  </w:style>
  <w:style w:type="paragraph" w:styleId="Closing">
    <w:name w:val="Closing"/>
    <w:semiHidden/>
    <w:rsid w:val="00045B6C"/>
    <w:pPr>
      <w:ind w:left="4320"/>
    </w:pPr>
  </w:style>
  <w:style w:type="paragraph" w:styleId="Signature">
    <w:name w:val="Signature"/>
    <w:semiHidden/>
    <w:rsid w:val="00045B6C"/>
    <w:pPr>
      <w:ind w:left="4320"/>
    </w:pPr>
  </w:style>
  <w:style w:type="paragraph" w:styleId="BodyTextIndent">
    <w:name w:val="Body Text Indent"/>
    <w:basedOn w:val="BodyText"/>
    <w:semiHidden/>
    <w:rsid w:val="00045B6C"/>
    <w:pPr>
      <w:ind w:left="360"/>
    </w:pPr>
  </w:style>
  <w:style w:type="paragraph" w:styleId="ListContinue">
    <w:name w:val="List Continue"/>
    <w:semiHidden/>
    <w:rsid w:val="00045B6C"/>
    <w:pPr>
      <w:spacing w:after="120"/>
      <w:ind w:left="360"/>
    </w:pPr>
  </w:style>
  <w:style w:type="paragraph" w:styleId="ListContinue2">
    <w:name w:val="List Continue 2"/>
    <w:semiHidden/>
    <w:rsid w:val="00045B6C"/>
    <w:pPr>
      <w:spacing w:after="120"/>
      <w:ind w:left="720"/>
    </w:pPr>
  </w:style>
  <w:style w:type="paragraph" w:styleId="ListContinue3">
    <w:name w:val="List Continue 3"/>
    <w:semiHidden/>
    <w:rsid w:val="00045B6C"/>
    <w:pPr>
      <w:spacing w:after="120"/>
      <w:ind w:left="1080"/>
    </w:pPr>
  </w:style>
  <w:style w:type="paragraph" w:styleId="ListContinue4">
    <w:name w:val="List Continue 4"/>
    <w:semiHidden/>
    <w:rsid w:val="00045B6C"/>
    <w:pPr>
      <w:spacing w:after="120"/>
      <w:ind w:left="1440"/>
    </w:pPr>
  </w:style>
  <w:style w:type="paragraph" w:styleId="ListContinue5">
    <w:name w:val="List Continue 5"/>
    <w:semiHidden/>
    <w:rsid w:val="00045B6C"/>
    <w:pPr>
      <w:spacing w:after="120"/>
      <w:ind w:left="1800"/>
    </w:pPr>
  </w:style>
  <w:style w:type="paragraph" w:styleId="MessageHeader">
    <w:name w:val="Message Header"/>
    <w:semiHidden/>
    <w:rsid w:val="00045B6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  <w:sz w:val="24"/>
    </w:rPr>
  </w:style>
  <w:style w:type="paragraph" w:styleId="Subtitle">
    <w:name w:val="Subtitle"/>
    <w:qFormat/>
    <w:rsid w:val="00045B6C"/>
    <w:pPr>
      <w:spacing w:after="60"/>
      <w:jc w:val="center"/>
      <w:outlineLvl w:val="1"/>
    </w:pPr>
    <w:rPr>
      <w:rFonts w:ascii="Arial" w:hAnsi="Arial"/>
      <w:sz w:val="24"/>
    </w:rPr>
  </w:style>
  <w:style w:type="paragraph" w:styleId="Date">
    <w:name w:val="Date"/>
    <w:next w:val="Normal"/>
    <w:semiHidden/>
    <w:rsid w:val="00045B6C"/>
  </w:style>
  <w:style w:type="paragraph" w:styleId="BodyTextFirstIndent">
    <w:name w:val="Body Text First Indent"/>
    <w:basedOn w:val="BodyText"/>
    <w:semiHidden/>
    <w:rsid w:val="00045B6C"/>
    <w:pPr>
      <w:ind w:firstLine="210"/>
    </w:pPr>
  </w:style>
  <w:style w:type="paragraph" w:styleId="BodyTextFirstIndent2">
    <w:name w:val="Body Text First Indent 2"/>
    <w:basedOn w:val="BodyText"/>
    <w:semiHidden/>
    <w:rsid w:val="00045B6C"/>
    <w:pPr>
      <w:ind w:firstLine="210"/>
    </w:pPr>
  </w:style>
  <w:style w:type="paragraph" w:styleId="NoteHeading">
    <w:name w:val="Note Heading"/>
    <w:next w:val="Normal"/>
    <w:semiHidden/>
    <w:rsid w:val="00045B6C"/>
  </w:style>
  <w:style w:type="paragraph" w:styleId="BodyText2">
    <w:name w:val="Body Text 2"/>
    <w:basedOn w:val="BodyText"/>
    <w:semiHidden/>
    <w:rsid w:val="00045B6C"/>
    <w:pPr>
      <w:spacing w:line="480" w:lineRule="auto"/>
    </w:pPr>
  </w:style>
  <w:style w:type="paragraph" w:styleId="BodyText3">
    <w:name w:val="Body Text 3"/>
    <w:basedOn w:val="BodyText"/>
    <w:semiHidden/>
    <w:rsid w:val="00045B6C"/>
    <w:rPr>
      <w:sz w:val="16"/>
    </w:rPr>
  </w:style>
  <w:style w:type="paragraph" w:styleId="BodyTextIndent2">
    <w:name w:val="Body Text Indent 2"/>
    <w:basedOn w:val="BodyText"/>
    <w:semiHidden/>
    <w:rsid w:val="00045B6C"/>
    <w:pPr>
      <w:spacing w:line="480" w:lineRule="auto"/>
      <w:ind w:left="360"/>
    </w:pPr>
  </w:style>
  <w:style w:type="paragraph" w:styleId="BodyTextIndent3">
    <w:name w:val="Body Text Indent 3"/>
    <w:basedOn w:val="BodyText"/>
    <w:semiHidden/>
    <w:rsid w:val="00045B6C"/>
    <w:pPr>
      <w:ind w:left="360"/>
    </w:pPr>
    <w:rPr>
      <w:sz w:val="16"/>
    </w:rPr>
  </w:style>
  <w:style w:type="paragraph" w:styleId="BlockText">
    <w:name w:val="Block Text"/>
    <w:semiHidden/>
    <w:rsid w:val="00045B6C"/>
    <w:pPr>
      <w:spacing w:after="120"/>
      <w:ind w:left="1440" w:right="1440"/>
    </w:pPr>
  </w:style>
  <w:style w:type="paragraph" w:styleId="DocumentMap">
    <w:name w:val="Document Map"/>
    <w:semiHidden/>
    <w:rsid w:val="00045B6C"/>
    <w:pPr>
      <w:shd w:val="clear" w:color="auto" w:fill="000080"/>
    </w:pPr>
    <w:rPr>
      <w:rFonts w:ascii="Tahoma" w:hAnsi="Tahoma"/>
    </w:rPr>
  </w:style>
  <w:style w:type="paragraph" w:styleId="PlainText">
    <w:name w:val="Plain Text"/>
    <w:semiHidden/>
    <w:rsid w:val="00045B6C"/>
    <w:rPr>
      <w:rFonts w:ascii="Courier New" w:hAnsi="Courier New"/>
    </w:rPr>
  </w:style>
  <w:style w:type="paragraph" w:customStyle="1" w:styleId="Address">
    <w:name w:val="Address"/>
    <w:basedOn w:val="Normal"/>
    <w:next w:val="Normal"/>
    <w:rsid w:val="00045B6C"/>
    <w:pPr>
      <w:snapToGrid w:val="0"/>
    </w:pPr>
    <w:rPr>
      <w:i/>
      <w:sz w:val="24"/>
    </w:rPr>
  </w:style>
  <w:style w:type="paragraph" w:customStyle="1" w:styleId="Blockquote">
    <w:name w:val="Blockquote"/>
    <w:basedOn w:val="Normal"/>
    <w:rsid w:val="00045B6C"/>
    <w:pPr>
      <w:snapToGrid w:val="0"/>
      <w:spacing w:before="100" w:after="100"/>
      <w:ind w:left="360" w:right="360"/>
    </w:pPr>
    <w:rPr>
      <w:sz w:val="24"/>
    </w:rPr>
  </w:style>
  <w:style w:type="paragraph" w:customStyle="1" w:styleId="CodeSource">
    <w:name w:val="CodeSource"/>
    <w:rsid w:val="00045B6C"/>
    <w:pPr>
      <w:shd w:val="pct10" w:color="auto" w:fill="FFFFFF"/>
    </w:pPr>
    <w:rPr>
      <w:rFonts w:ascii="Courier" w:hAnsi="Courier"/>
    </w:rPr>
  </w:style>
  <w:style w:type="paragraph" w:customStyle="1" w:styleId="CoverBottom">
    <w:name w:val="Cover Bottom"/>
    <w:next w:val="Normal"/>
    <w:rsid w:val="00045B6C"/>
    <w:pPr>
      <w:jc w:val="center"/>
    </w:pPr>
    <w:rPr>
      <w:rFonts w:ascii="Arial" w:hAnsi="Arial"/>
      <w:b/>
      <w:sz w:val="32"/>
    </w:rPr>
  </w:style>
  <w:style w:type="paragraph" w:customStyle="1" w:styleId="CoverTable">
    <w:name w:val="Cover Table"/>
    <w:next w:val="Normal"/>
    <w:rsid w:val="00045B6C"/>
    <w:rPr>
      <w:rFonts w:ascii="Arial" w:hAnsi="Arial"/>
      <w:b/>
      <w:sz w:val="24"/>
    </w:rPr>
  </w:style>
  <w:style w:type="paragraph" w:customStyle="1" w:styleId="CoverTitle">
    <w:name w:val="Cover Title"/>
    <w:next w:val="Normal"/>
    <w:rsid w:val="00045B6C"/>
    <w:pPr>
      <w:jc w:val="right"/>
    </w:pPr>
    <w:rPr>
      <w:rFonts w:ascii="Arial" w:hAnsi="Arial"/>
      <w:b/>
      <w:sz w:val="96"/>
    </w:rPr>
  </w:style>
  <w:style w:type="paragraph" w:customStyle="1" w:styleId="version">
    <w:name w:val="version"/>
    <w:basedOn w:val="Normal"/>
    <w:rsid w:val="00045B6C"/>
    <w:pPr>
      <w:jc w:val="center"/>
    </w:pPr>
    <w:rPr>
      <w:sz w:val="28"/>
    </w:rPr>
  </w:style>
  <w:style w:type="paragraph" w:customStyle="1" w:styleId="Hanging1">
    <w:name w:val="Hanging1"/>
    <w:rsid w:val="00045B6C"/>
    <w:pPr>
      <w:tabs>
        <w:tab w:val="left" w:pos="1440"/>
      </w:tabs>
      <w:ind w:left="720" w:hanging="720"/>
      <w:jc w:val="both"/>
    </w:pPr>
  </w:style>
  <w:style w:type="paragraph" w:customStyle="1" w:styleId="Hanging2">
    <w:name w:val="Hanging2"/>
    <w:rsid w:val="00045B6C"/>
    <w:pPr>
      <w:spacing w:after="120"/>
      <w:ind w:left="1440" w:hanging="1440"/>
      <w:jc w:val="both"/>
    </w:pPr>
  </w:style>
  <w:style w:type="paragraph" w:customStyle="1" w:styleId="Hanging3">
    <w:name w:val="Hanging3"/>
    <w:rsid w:val="00045B6C"/>
    <w:pPr>
      <w:spacing w:after="120"/>
      <w:ind w:left="2160" w:hanging="2160"/>
      <w:jc w:val="both"/>
    </w:pPr>
  </w:style>
  <w:style w:type="paragraph" w:customStyle="1" w:styleId="Hanging4">
    <w:name w:val="Hanging4"/>
    <w:rsid w:val="00045B6C"/>
    <w:pPr>
      <w:spacing w:after="120"/>
      <w:ind w:left="2880" w:hanging="2880"/>
      <w:jc w:val="both"/>
    </w:pPr>
  </w:style>
  <w:style w:type="paragraph" w:customStyle="1" w:styleId="HeadingBase">
    <w:name w:val="Heading Base"/>
    <w:basedOn w:val="Normal"/>
    <w:next w:val="BodyText"/>
    <w:rsid w:val="00045B6C"/>
    <w:pPr>
      <w:keepNext/>
      <w:keepLines/>
      <w:spacing w:before="140" w:line="220" w:lineRule="atLeast"/>
      <w:ind w:left="1080"/>
      <w:jc w:val="both"/>
    </w:pPr>
    <w:rPr>
      <w:spacing w:val="-4"/>
      <w:kern w:val="28"/>
      <w:lang w:val="en-GB"/>
    </w:rPr>
  </w:style>
  <w:style w:type="paragraph" w:customStyle="1" w:styleId="Master1">
    <w:name w:val="Master1"/>
    <w:rsid w:val="00045B6C"/>
    <w:pPr>
      <w:pBdr>
        <w:top w:val="single" w:sz="8" w:space="1" w:color="auto"/>
        <w:bottom w:val="single" w:sz="8" w:space="1" w:color="auto"/>
      </w:pBdr>
      <w:snapToGrid w:val="0"/>
      <w:spacing w:before="120" w:after="240"/>
    </w:pPr>
    <w:rPr>
      <w:rFonts w:ascii="Arial" w:hAnsi="Arial"/>
      <w:sz w:val="48"/>
    </w:rPr>
  </w:style>
  <w:style w:type="paragraph" w:customStyle="1" w:styleId="Master2">
    <w:name w:val="Master2"/>
    <w:rsid w:val="00045B6C"/>
    <w:pPr>
      <w:snapToGrid w:val="0"/>
    </w:pPr>
    <w:rPr>
      <w:rFonts w:ascii="Arial" w:hAnsi="Arial"/>
      <w:sz w:val="32"/>
    </w:rPr>
  </w:style>
  <w:style w:type="paragraph" w:customStyle="1" w:styleId="Master3">
    <w:name w:val="Master3"/>
    <w:rsid w:val="00045B6C"/>
    <w:pPr>
      <w:snapToGrid w:val="0"/>
    </w:pPr>
    <w:rPr>
      <w:rFonts w:ascii="Arial" w:hAnsi="Arial"/>
      <w:b/>
      <w:color w:val="0000FF"/>
      <w:sz w:val="24"/>
    </w:rPr>
  </w:style>
  <w:style w:type="paragraph" w:customStyle="1" w:styleId="Normal1">
    <w:name w:val="Normal1"/>
    <w:rsid w:val="00045B6C"/>
    <w:pPr>
      <w:spacing w:before="120" w:after="120"/>
      <w:ind w:left="360"/>
      <w:jc w:val="both"/>
    </w:pPr>
  </w:style>
  <w:style w:type="paragraph" w:customStyle="1" w:styleId="Normal2">
    <w:name w:val="Normal2"/>
    <w:rsid w:val="00045B6C"/>
    <w:pPr>
      <w:spacing w:before="120" w:after="120"/>
      <w:ind w:left="720"/>
      <w:jc w:val="both"/>
    </w:pPr>
  </w:style>
  <w:style w:type="paragraph" w:customStyle="1" w:styleId="Normal3">
    <w:name w:val="Normal3"/>
    <w:rsid w:val="00045B6C"/>
    <w:pPr>
      <w:snapToGrid w:val="0"/>
      <w:ind w:left="1080"/>
      <w:jc w:val="both"/>
    </w:pPr>
  </w:style>
  <w:style w:type="paragraph" w:customStyle="1" w:styleId="Normal4">
    <w:name w:val="Normal4"/>
    <w:rsid w:val="00045B6C"/>
    <w:pPr>
      <w:ind w:left="1440"/>
      <w:jc w:val="both"/>
    </w:pPr>
  </w:style>
  <w:style w:type="paragraph" w:customStyle="1" w:styleId="Normal5">
    <w:name w:val="Normal5"/>
    <w:rsid w:val="00045B6C"/>
    <w:pPr>
      <w:ind w:left="2160"/>
    </w:pPr>
  </w:style>
  <w:style w:type="paragraph" w:customStyle="1" w:styleId="pic">
    <w:name w:val="pic"/>
    <w:next w:val="Caption"/>
    <w:rsid w:val="00045B6C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</w:style>
  <w:style w:type="paragraph" w:customStyle="1" w:styleId="Preformatted">
    <w:name w:val="Preformatted"/>
    <w:basedOn w:val="Normal"/>
    <w:rsid w:val="00045B6C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napToGrid w:val="0"/>
    </w:pPr>
    <w:rPr>
      <w:rFonts w:ascii="Courier New" w:hAnsi="Courier New"/>
    </w:rPr>
  </w:style>
  <w:style w:type="paragraph" w:customStyle="1" w:styleId="reference">
    <w:name w:val="reference"/>
    <w:rsid w:val="00045B6C"/>
    <w:pPr>
      <w:widowControl w:val="0"/>
      <w:spacing w:before="120" w:after="120"/>
      <w:ind w:left="360" w:hanging="360"/>
    </w:pPr>
  </w:style>
  <w:style w:type="paragraph" w:customStyle="1" w:styleId="Table1Body">
    <w:name w:val="Table1 Body"/>
    <w:rsid w:val="00045B6C"/>
    <w:pPr>
      <w:snapToGrid w:val="0"/>
      <w:spacing w:before="60" w:after="60"/>
    </w:pPr>
    <w:rPr>
      <w:sz w:val="24"/>
    </w:rPr>
  </w:style>
  <w:style w:type="paragraph" w:customStyle="1" w:styleId="Table1Head">
    <w:name w:val="Table1 Head"/>
    <w:autoRedefine/>
    <w:rsid w:val="00045B6C"/>
    <w:pPr>
      <w:snapToGrid w:val="0"/>
      <w:spacing w:before="60" w:after="60"/>
      <w:jc w:val="center"/>
    </w:pPr>
    <w:rPr>
      <w:b/>
      <w:sz w:val="24"/>
    </w:rPr>
  </w:style>
  <w:style w:type="paragraph" w:customStyle="1" w:styleId="Table2Body">
    <w:name w:val="Table2 Body"/>
    <w:rsid w:val="00045B6C"/>
    <w:pPr>
      <w:snapToGrid w:val="0"/>
      <w:spacing w:before="60" w:after="60"/>
    </w:pPr>
  </w:style>
  <w:style w:type="paragraph" w:customStyle="1" w:styleId="Table2Head">
    <w:name w:val="Table2 Head"/>
    <w:rsid w:val="00045B6C"/>
    <w:pPr>
      <w:snapToGrid w:val="0"/>
      <w:spacing w:before="60" w:after="60"/>
      <w:jc w:val="center"/>
    </w:pPr>
    <w:rPr>
      <w:b/>
    </w:rPr>
  </w:style>
  <w:style w:type="paragraph" w:customStyle="1" w:styleId="trademark">
    <w:name w:val="trademark"/>
    <w:rsid w:val="00045B6C"/>
    <w:pPr>
      <w:snapToGrid w:val="0"/>
      <w:ind w:left="1440" w:right="1440"/>
      <w:jc w:val="both"/>
    </w:pPr>
    <w:rPr>
      <w:rFonts w:ascii="Arial" w:hAnsi="Arial"/>
    </w:rPr>
  </w:style>
  <w:style w:type="paragraph" w:customStyle="1" w:styleId="InfoBlue">
    <w:name w:val="InfoBlue"/>
    <w:basedOn w:val="Normal"/>
    <w:rsid w:val="00045B6C"/>
    <w:pPr>
      <w:spacing w:after="120" w:line="240" w:lineRule="atLeast"/>
      <w:ind w:left="450"/>
    </w:pPr>
    <w:rPr>
      <w:i/>
      <w:iCs/>
      <w:color w:val="0000FF"/>
    </w:rPr>
  </w:style>
  <w:style w:type="character" w:styleId="FootnoteReference">
    <w:name w:val="footnote reference"/>
    <w:semiHidden/>
    <w:rsid w:val="00045B6C"/>
    <w:rPr>
      <w:vertAlign w:val="superscript"/>
      <w:lang w:val="en-US"/>
    </w:rPr>
  </w:style>
  <w:style w:type="character" w:styleId="CommentReference">
    <w:name w:val="annotation reference"/>
    <w:semiHidden/>
    <w:rsid w:val="00045B6C"/>
    <w:rPr>
      <w:sz w:val="16"/>
      <w:szCs w:val="16"/>
      <w:lang w:val="en-US"/>
    </w:rPr>
  </w:style>
  <w:style w:type="character" w:styleId="LineNumber">
    <w:name w:val="line number"/>
    <w:semiHidden/>
    <w:rsid w:val="00045B6C"/>
    <w:rPr>
      <w:lang w:val="en-US"/>
    </w:rPr>
  </w:style>
  <w:style w:type="character" w:styleId="PageNumber">
    <w:name w:val="page number"/>
    <w:semiHidden/>
    <w:rsid w:val="00045B6C"/>
    <w:rPr>
      <w:lang w:val="en-US"/>
    </w:rPr>
  </w:style>
  <w:style w:type="character" w:styleId="EndnoteReference">
    <w:name w:val="endnote reference"/>
    <w:semiHidden/>
    <w:rsid w:val="00045B6C"/>
    <w:rPr>
      <w:vertAlign w:val="superscript"/>
      <w:lang w:val="en-US"/>
    </w:rPr>
  </w:style>
  <w:style w:type="character" w:customStyle="1" w:styleId="Typewriter">
    <w:name w:val="Typewriter"/>
    <w:rsid w:val="00045B6C"/>
    <w:rPr>
      <w:rFonts w:ascii="Courier New" w:hAnsi="Courier New"/>
      <w:sz w:val="20"/>
    </w:rPr>
  </w:style>
  <w:style w:type="paragraph" w:customStyle="1" w:styleId="bodytext0">
    <w:name w:val="bodytext"/>
    <w:basedOn w:val="Normal"/>
    <w:rsid w:val="00045B6C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BodyText1">
    <w:name w:val="Body Text1"/>
    <w:rsid w:val="00045B6C"/>
    <w:pPr>
      <w:keepLines/>
      <w:spacing w:after="120" w:line="220" w:lineRule="atLeast"/>
    </w:pPr>
    <w:rPr>
      <w:lang w:val="en-GB"/>
    </w:rPr>
  </w:style>
  <w:style w:type="paragraph" w:styleId="BalloonText">
    <w:name w:val="Balloon Text"/>
    <w:basedOn w:val="Normal"/>
    <w:semiHidden/>
    <w:rsid w:val="00045B6C"/>
    <w:rPr>
      <w:rFonts w:ascii="Tahoma" w:hAnsi="Tahoma" w:cs="Tahoma"/>
      <w:sz w:val="16"/>
      <w:szCs w:val="16"/>
    </w:rPr>
  </w:style>
  <w:style w:type="paragraph" w:customStyle="1" w:styleId="label">
    <w:name w:val="label"/>
    <w:basedOn w:val="Normal"/>
    <w:rsid w:val="00045B6C"/>
    <w:pPr>
      <w:spacing w:before="120" w:after="240" w:line="360" w:lineRule="atLeast"/>
    </w:pPr>
    <w:rPr>
      <w:color w:val="000000"/>
      <w:sz w:val="24"/>
      <w:szCs w:val="24"/>
      <w:lang w:eastAsia="ja-JP"/>
    </w:rPr>
  </w:style>
  <w:style w:type="paragraph" w:customStyle="1" w:styleId="ListBullet2">
    <w:name w:val="List Bullet2"/>
    <w:basedOn w:val="ListBullet"/>
    <w:rsid w:val="00045B6C"/>
    <w:pPr>
      <w:numPr>
        <w:numId w:val="16"/>
      </w:numPr>
      <w:tabs>
        <w:tab w:val="left" w:pos="1440"/>
      </w:tabs>
      <w:spacing w:before="0" w:after="0" w:line="240" w:lineRule="exact"/>
    </w:pPr>
    <w:rPr>
      <w:rFonts w:ascii="Arial" w:hAnsi="Arial"/>
      <w:lang w:val="en-GB"/>
    </w:rPr>
  </w:style>
  <w:style w:type="paragraph" w:styleId="NoSpacing">
    <w:name w:val="No Spacing"/>
    <w:link w:val="NoSpacingChar"/>
    <w:uiPriority w:val="1"/>
    <w:qFormat/>
    <w:rsid w:val="0052292B"/>
    <w:rPr>
      <w:rFonts w:ascii="Calibri" w:eastAsia="Times New Roman" w:hAnsi="Calibri" w:cs="Times New Roman"/>
      <w:sz w:val="22"/>
      <w:szCs w:val="22"/>
    </w:rPr>
  </w:style>
  <w:style w:type="character" w:customStyle="1" w:styleId="NoSpacingChar">
    <w:name w:val="No Spacing Char"/>
    <w:link w:val="NoSpacing"/>
    <w:uiPriority w:val="1"/>
    <w:rsid w:val="0052292B"/>
    <w:rPr>
      <w:rFonts w:ascii="Calibri" w:eastAsia="Times New Roman" w:hAnsi="Calibri" w:cs="Times New Roman"/>
      <w:sz w:val="22"/>
      <w:szCs w:val="22"/>
      <w:lang w:val="en-US" w:eastAsia="en-US" w:bidi="ar-SA"/>
    </w:rPr>
  </w:style>
  <w:style w:type="table" w:styleId="TableGrid">
    <w:name w:val="Table Grid"/>
    <w:basedOn w:val="TableNormal"/>
    <w:uiPriority w:val="59"/>
    <w:rsid w:val="00984A24"/>
    <w:rPr>
      <w:rFonts w:ascii="Calibri" w:eastAsia="Calibri" w:hAnsi="Calibri" w:cs="Times New Roman"/>
      <w:sz w:val="22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7A0D75"/>
  </w:style>
  <w:style w:type="paragraph" w:customStyle="1" w:styleId="Comment">
    <w:name w:val="Comment"/>
    <w:basedOn w:val="BodyText"/>
    <w:rsid w:val="003C5716"/>
    <w:pPr>
      <w:keepLines w:val="0"/>
      <w:spacing w:line="0" w:lineRule="atLeast"/>
    </w:pPr>
    <w:rPr>
      <w:rFonts w:ascii="Arial" w:eastAsia="Times New Roman" w:hAnsi="Arial" w:cs="Times New Roman"/>
      <w:i/>
      <w:color w:val="0000FF"/>
      <w:spacing w:val="-5"/>
      <w:lang w:val="en-US"/>
    </w:rPr>
  </w:style>
  <w:style w:type="paragraph" w:styleId="NormalWeb">
    <w:name w:val="Normal (Web)"/>
    <w:basedOn w:val="Normal"/>
    <w:uiPriority w:val="99"/>
    <w:semiHidden/>
    <w:unhideWhenUsed/>
    <w:rsid w:val="001643BB"/>
    <w:pPr>
      <w:spacing w:before="100" w:beforeAutospacing="1" w:after="100" w:afterAutospacing="1"/>
    </w:pPr>
    <w:rPr>
      <w:rFonts w:eastAsia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64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iso-8859-1"/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endnotes" Target="endnotes.xml"/><Relationship Id="rId20" Type="http://schemas.openxmlformats.org/officeDocument/2006/relationships/header" Target="header1.xml"/><Relationship Id="rId21" Type="http://schemas.openxmlformats.org/officeDocument/2006/relationships/footer" Target="footer1.xml"/><Relationship Id="rId22" Type="http://schemas.openxmlformats.org/officeDocument/2006/relationships/fontTable" Target="fontTable.xml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1" Type="http://schemas.openxmlformats.org/officeDocument/2006/relationships/oleObject" Target="embeddings/oleObject1.bin"/><Relationship Id="rId12" Type="http://schemas.openxmlformats.org/officeDocument/2006/relationships/image" Target="media/image2.emf"/><Relationship Id="rId13" Type="http://schemas.openxmlformats.org/officeDocument/2006/relationships/oleObject" Target="embeddings/oleObject2.bin"/><Relationship Id="rId14" Type="http://schemas.openxmlformats.org/officeDocument/2006/relationships/image" Target="media/image3.emf"/><Relationship Id="rId15" Type="http://schemas.openxmlformats.org/officeDocument/2006/relationships/oleObject" Target="embeddings/oleObject3.bin"/><Relationship Id="rId16" Type="http://schemas.openxmlformats.org/officeDocument/2006/relationships/image" Target="media/image4.emf"/><Relationship Id="rId17" Type="http://schemas.openxmlformats.org/officeDocument/2006/relationships/oleObject" Target="embeddings/oleObject4.bin"/><Relationship Id="rId18" Type="http://schemas.openxmlformats.org/officeDocument/2006/relationships/image" Target="media/image5.emf"/><Relationship Id="rId1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microsoft.com/office/2007/relationships/stylesWithEffects" Target="stylesWithEffects.xml"/><Relationship Id="rId6" Type="http://schemas.openxmlformats.org/officeDocument/2006/relationships/settings" Target="settings.xml"/><Relationship Id="rId7" Type="http://schemas.openxmlformats.org/officeDocument/2006/relationships/webSettings" Target="webSettings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8083ED5-A356-BF43-BF29-D724125E3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1</TotalTime>
  <Pages>9</Pages>
  <Words>786</Words>
  <Characters>4484</Characters>
  <Application>Microsoft Macintosh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ystem Architecture Design Document</vt:lpstr>
    </vt:vector>
  </TitlesOfParts>
  <Company>Global CyberSoft (Vietnam) Ltd.</Company>
  <LinksUpToDate>false</LinksUpToDate>
  <CharactersWithSpaces>5260</CharactersWithSpaces>
  <SharedDoc>false</SharedDoc>
  <HLinks>
    <vt:vector size="72" baseType="variant">
      <vt:variant>
        <vt:i4>15729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5397023</vt:lpwstr>
      </vt:variant>
      <vt:variant>
        <vt:i4>15729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5397022</vt:lpwstr>
      </vt:variant>
      <vt:variant>
        <vt:i4>15729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5397021</vt:lpwstr>
      </vt:variant>
      <vt:variant>
        <vt:i4>15729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5397020</vt:lpwstr>
      </vt:variant>
      <vt:variant>
        <vt:i4>17695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5397019</vt:lpwstr>
      </vt:variant>
      <vt:variant>
        <vt:i4>17695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5397018</vt:lpwstr>
      </vt:variant>
      <vt:variant>
        <vt:i4>17695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5397017</vt:lpwstr>
      </vt:variant>
      <vt:variant>
        <vt:i4>17695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5397016</vt:lpwstr>
      </vt:variant>
      <vt:variant>
        <vt:i4>17695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5397015</vt:lpwstr>
      </vt:variant>
      <vt:variant>
        <vt:i4>17695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5397014</vt:lpwstr>
      </vt:variant>
      <vt:variant>
        <vt:i4>17695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5397013</vt:lpwstr>
      </vt:variant>
      <vt:variant>
        <vt:i4>17695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539701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Architecture Design Document</dc:title>
  <dc:creator>NhanTA</dc:creator>
  <cp:lastModifiedBy>Duy Vu</cp:lastModifiedBy>
  <cp:revision>19</cp:revision>
  <cp:lastPrinted>2002-06-04T10:57:00Z</cp:lastPrinted>
  <dcterms:created xsi:type="dcterms:W3CDTF">2012-09-04T09:14:00Z</dcterms:created>
  <dcterms:modified xsi:type="dcterms:W3CDTF">2012-09-24T09:35:00Z</dcterms:modified>
</cp:coreProperties>
</file>